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wmv" ContentType="video/x-ms-wmv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tags/tag3.xml" ContentType="application/vnd.openxmlformats-officedocument.presentationml.tags+xml"/>
  <Override PartName="/ppt/notesSlides/notesSlide4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charts/chart1.xml" ContentType="application/vnd.openxmlformats-officedocument.drawingml.chart+xml"/>
  <Override PartName="/ppt/drawings/drawing1.xml" ContentType="application/vnd.openxmlformats-officedocument.drawingml.chartshapes+xml"/>
  <Override PartName="/ppt/charts/chart2.xml" ContentType="application/vnd.openxmlformats-officedocument.drawingml.chart+xml"/>
  <Override PartName="/ppt/drawings/drawing2.xml" ContentType="application/vnd.openxmlformats-officedocument.drawingml.chartshapes+xml"/>
  <Override PartName="/ppt/charts/chart3.xml" ContentType="application/vnd.openxmlformats-officedocument.drawingml.chart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12.xml" ContentType="application/vnd.openxmlformats-officedocument.presentationml.notesSlide+xml"/>
  <Override PartName="/ppt/charts/chart4.xml" ContentType="application/vnd.openxmlformats-officedocument.drawingml.chart+xml"/>
  <Override PartName="/ppt/tags/tag10.xml" ContentType="application/vnd.openxmlformats-officedocument.presentationml.tags+xml"/>
  <Override PartName="/ppt/charts/chart5.xml" ContentType="application/vnd.openxmlformats-officedocument.drawingml.chart+xml"/>
  <Override PartName="/ppt/charts/chart6.xml" ContentType="application/vnd.openxmlformats-officedocument.drawingml.chart+xml"/>
  <Override PartName="/ppt/charts/chart7.xml" ContentType="application/vnd.openxmlformats-officedocument.drawingml.chart+xml"/>
  <Override PartName="/ppt/charts/chart8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86"/>
  </p:notesMasterIdLst>
  <p:handoutMasterIdLst>
    <p:handoutMasterId r:id="rId87"/>
  </p:handoutMasterIdLst>
  <p:sldIdLst>
    <p:sldId id="256" r:id="rId2"/>
    <p:sldId id="257" r:id="rId3"/>
    <p:sldId id="315" r:id="rId4"/>
    <p:sldId id="353" r:id="rId5"/>
    <p:sldId id="342" r:id="rId6"/>
    <p:sldId id="259" r:id="rId7"/>
    <p:sldId id="258" r:id="rId8"/>
    <p:sldId id="265" r:id="rId9"/>
    <p:sldId id="316" r:id="rId10"/>
    <p:sldId id="262" r:id="rId11"/>
    <p:sldId id="261" r:id="rId12"/>
    <p:sldId id="263" r:id="rId13"/>
    <p:sldId id="268" r:id="rId14"/>
    <p:sldId id="269" r:id="rId15"/>
    <p:sldId id="337" r:id="rId16"/>
    <p:sldId id="338" r:id="rId17"/>
    <p:sldId id="318" r:id="rId18"/>
    <p:sldId id="340" r:id="rId19"/>
    <p:sldId id="317" r:id="rId20"/>
    <p:sldId id="319" r:id="rId21"/>
    <p:sldId id="320" r:id="rId22"/>
    <p:sldId id="321" r:id="rId23"/>
    <p:sldId id="322" r:id="rId24"/>
    <p:sldId id="323" r:id="rId25"/>
    <p:sldId id="324" r:id="rId26"/>
    <p:sldId id="325" r:id="rId27"/>
    <p:sldId id="326" r:id="rId28"/>
    <p:sldId id="327" r:id="rId29"/>
    <p:sldId id="328" r:id="rId30"/>
    <p:sldId id="329" r:id="rId31"/>
    <p:sldId id="330" r:id="rId32"/>
    <p:sldId id="331" r:id="rId33"/>
    <p:sldId id="332" r:id="rId34"/>
    <p:sldId id="334" r:id="rId35"/>
    <p:sldId id="333" r:id="rId36"/>
    <p:sldId id="278" r:id="rId37"/>
    <p:sldId id="343" r:id="rId38"/>
    <p:sldId id="344" r:id="rId39"/>
    <p:sldId id="279" r:id="rId40"/>
    <p:sldId id="280" r:id="rId41"/>
    <p:sldId id="281" r:id="rId42"/>
    <p:sldId id="354" r:id="rId43"/>
    <p:sldId id="282" r:id="rId44"/>
    <p:sldId id="335" r:id="rId45"/>
    <p:sldId id="283" r:id="rId46"/>
    <p:sldId id="284" r:id="rId47"/>
    <p:sldId id="285" r:id="rId48"/>
    <p:sldId id="286" r:id="rId49"/>
    <p:sldId id="287" r:id="rId50"/>
    <p:sldId id="288" r:id="rId51"/>
    <p:sldId id="289" r:id="rId52"/>
    <p:sldId id="290" r:id="rId53"/>
    <p:sldId id="293" r:id="rId54"/>
    <p:sldId id="294" r:id="rId55"/>
    <p:sldId id="291" r:id="rId56"/>
    <p:sldId id="292" r:id="rId57"/>
    <p:sldId id="295" r:id="rId58"/>
    <p:sldId id="296" r:id="rId59"/>
    <p:sldId id="297" r:id="rId60"/>
    <p:sldId id="298" r:id="rId61"/>
    <p:sldId id="299" r:id="rId62"/>
    <p:sldId id="302" r:id="rId63"/>
    <p:sldId id="300" r:id="rId64"/>
    <p:sldId id="301" r:id="rId65"/>
    <p:sldId id="303" r:id="rId66"/>
    <p:sldId id="304" r:id="rId67"/>
    <p:sldId id="305" r:id="rId68"/>
    <p:sldId id="307" r:id="rId69"/>
    <p:sldId id="345" r:id="rId70"/>
    <p:sldId id="347" r:id="rId71"/>
    <p:sldId id="308" r:id="rId72"/>
    <p:sldId id="309" r:id="rId73"/>
    <p:sldId id="348" r:id="rId74"/>
    <p:sldId id="310" r:id="rId75"/>
    <p:sldId id="311" r:id="rId76"/>
    <p:sldId id="312" r:id="rId77"/>
    <p:sldId id="351" r:id="rId78"/>
    <p:sldId id="352" r:id="rId79"/>
    <p:sldId id="313" r:id="rId80"/>
    <p:sldId id="349" r:id="rId81"/>
    <p:sldId id="350" r:id="rId82"/>
    <p:sldId id="355" r:id="rId83"/>
    <p:sldId id="314" r:id="rId84"/>
    <p:sldId id="341" r:id="rId85"/>
  </p:sldIdLst>
  <p:sldSz cx="9144000" cy="6858000" type="screen4x3"/>
  <p:notesSz cx="6985000" cy="92837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C7B0F"/>
    <a:srgbClr val="CABDAC"/>
    <a:srgbClr val="B9A98F"/>
    <a:srgbClr val="00CC00"/>
    <a:srgbClr val="D7CDBC"/>
    <a:srgbClr val="BBAA93"/>
    <a:srgbClr val="BFB19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099" autoAdjust="0"/>
    <p:restoredTop sz="91798" autoAdjust="0"/>
  </p:normalViewPr>
  <p:slideViewPr>
    <p:cSldViewPr>
      <p:cViewPr>
        <p:scale>
          <a:sx n="71" d="100"/>
          <a:sy n="71" d="100"/>
        </p:scale>
        <p:origin x="-2172" y="-82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viewProps" Target="viewProp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theme" Target="theme/theme1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presProps" Target="presProps.xml"/><Relationship Id="rId9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handoutMaster" Target="handoutMasters/handoutMaster1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oleObject" Target="file:///\\smbhost\homedir\papers\dissertation\data\ilp2010-ExperimentCharts.xlsx" TargetMode="External"/></Relationships>
</file>

<file path=ppt/charts/_rels/chart2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2.xml"/><Relationship Id="rId1" Type="http://schemas.openxmlformats.org/officeDocument/2006/relationships/oleObject" Target="file:///\\smbhost\homedir\papers\dissertation\data\ilp2010-ExperimentCharts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\\smbhost\homedir\papers\dissertation\data\ilp2010-ExperimentCharts.xlsx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Z:\dropbox\dissertation\data\LearningCurves_KCAP11_all.xlsx" TargetMode="External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file:///\\smbhost\homedir\dropbox\dissertation\data\exampleNoise.xlsx" TargetMode="External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oleObject" Target="file:///\\smbhost\homedir\papers\dissertation\data\onionResults.xlsx" TargetMode="External"/></Relationships>
</file>

<file path=ppt/charts/_rels/chart7.xml.rels><?xml version="1.0" encoding="UTF-8" standalone="yes"?>
<Relationships xmlns="http://schemas.openxmlformats.org/package/2006/relationships"><Relationship Id="rId1" Type="http://schemas.openxmlformats.org/officeDocument/2006/relationships/oleObject" Target="file:///\\smbhost\homedir\papers\dissertation\data\onionResults.xlsx" TargetMode="External"/></Relationships>
</file>

<file path=ppt/charts/_rels/chart8.xml.rels><?xml version="1.0" encoding="UTF-8" standalone="yes"?>
<Relationships xmlns="http://schemas.openxmlformats.org/package/2006/relationships"><Relationship Id="rId1" Type="http://schemas.openxmlformats.org/officeDocument/2006/relationships/oleObject" Target="file:///\\smbhost\homedir\papers\dissertation\data\onionResults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4761476506613144"/>
          <c:y val="6.8721811245118183E-2"/>
          <c:w val="0.80159281560393181"/>
          <c:h val="0.75652064325292678"/>
        </c:manualLayout>
      </c:layout>
      <c:scatterChart>
        <c:scatterStyle val="lineMarker"/>
        <c:varyColors val="0"/>
        <c:ser>
          <c:idx val="0"/>
          <c:order val="0"/>
          <c:tx>
            <c:strRef>
              <c:f>'Advice-NoAdvice'!$H$6</c:f>
              <c:strCache>
                <c:ptCount val="1"/>
                <c:pt idx="0">
                  <c:v>With Advice</c:v>
                </c:pt>
              </c:strCache>
            </c:strRef>
          </c:tx>
          <c:xVal>
            <c:numRef>
              <c:f>'Advice-NoAdvice'!$G$7:$G$23</c:f>
              <c:numCache>
                <c:formatCode>General</c:formatCode>
                <c:ptCount val="17"/>
                <c:pt idx="0">
                  <c:v>2</c:v>
                </c:pt>
                <c:pt idx="1">
                  <c:v>4</c:v>
                </c:pt>
                <c:pt idx="2">
                  <c:v>6</c:v>
                </c:pt>
                <c:pt idx="3">
                  <c:v>8</c:v>
                </c:pt>
                <c:pt idx="4">
                  <c:v>10</c:v>
                </c:pt>
                <c:pt idx="5">
                  <c:v>14.000000000000002</c:v>
                </c:pt>
                <c:pt idx="6">
                  <c:v>20</c:v>
                </c:pt>
                <c:pt idx="7">
                  <c:v>24</c:v>
                </c:pt>
                <c:pt idx="8">
                  <c:v>30</c:v>
                </c:pt>
                <c:pt idx="9">
                  <c:v>50</c:v>
                </c:pt>
                <c:pt idx="10">
                  <c:v>74</c:v>
                </c:pt>
                <c:pt idx="11">
                  <c:v>100</c:v>
                </c:pt>
              </c:numCache>
            </c:numRef>
          </c:xVal>
          <c:yVal>
            <c:numRef>
              <c:f>'Advice-NoAdvice'!$H$7:$H$18</c:f>
              <c:numCache>
                <c:formatCode>General</c:formatCode>
                <c:ptCount val="12"/>
                <c:pt idx="0">
                  <c:v>0.93499999999999994</c:v>
                </c:pt>
                <c:pt idx="1">
                  <c:v>0.97000000000000064</c:v>
                </c:pt>
                <c:pt idx="2">
                  <c:v>0.99428571428571433</c:v>
                </c:pt>
                <c:pt idx="3">
                  <c:v>0.99428571428571433</c:v>
                </c:pt>
                <c:pt idx="4">
                  <c:v>0.99428571428571433</c:v>
                </c:pt>
                <c:pt idx="5">
                  <c:v>0.99428571428571433</c:v>
                </c:pt>
                <c:pt idx="6">
                  <c:v>1</c:v>
                </c:pt>
                <c:pt idx="7">
                  <c:v>1</c:v>
                </c:pt>
                <c:pt idx="8">
                  <c:v>1</c:v>
                </c:pt>
                <c:pt idx="9">
                  <c:v>1</c:v>
                </c:pt>
                <c:pt idx="10">
                  <c:v>1</c:v>
                </c:pt>
                <c:pt idx="11">
                  <c:v>1</c:v>
                </c:pt>
              </c:numCache>
            </c:numRef>
          </c:yVal>
          <c:smooth val="0"/>
        </c:ser>
        <c:ser>
          <c:idx val="1"/>
          <c:order val="1"/>
          <c:tx>
            <c:strRef>
              <c:f>'Advice-NoAdvice'!$I$6</c:f>
              <c:strCache>
                <c:ptCount val="1"/>
                <c:pt idx="0">
                  <c:v>Without Advice</c:v>
                </c:pt>
              </c:strCache>
            </c:strRef>
          </c:tx>
          <c:xVal>
            <c:numRef>
              <c:f>'Advice-NoAdvice'!$G$7:$G$18</c:f>
              <c:numCache>
                <c:formatCode>General</c:formatCode>
                <c:ptCount val="12"/>
                <c:pt idx="0">
                  <c:v>2</c:v>
                </c:pt>
                <c:pt idx="1">
                  <c:v>4</c:v>
                </c:pt>
                <c:pt idx="2">
                  <c:v>6</c:v>
                </c:pt>
                <c:pt idx="3">
                  <c:v>8</c:v>
                </c:pt>
                <c:pt idx="4">
                  <c:v>10</c:v>
                </c:pt>
                <c:pt idx="5">
                  <c:v>14.000000000000002</c:v>
                </c:pt>
                <c:pt idx="6">
                  <c:v>20</c:v>
                </c:pt>
                <c:pt idx="7">
                  <c:v>24</c:v>
                </c:pt>
                <c:pt idx="8">
                  <c:v>30</c:v>
                </c:pt>
                <c:pt idx="9">
                  <c:v>50</c:v>
                </c:pt>
                <c:pt idx="10">
                  <c:v>74</c:v>
                </c:pt>
                <c:pt idx="11">
                  <c:v>100</c:v>
                </c:pt>
              </c:numCache>
            </c:numRef>
          </c:xVal>
          <c:yVal>
            <c:numRef>
              <c:f>'Advice-NoAdvice'!$I$7:$I$18</c:f>
              <c:numCache>
                <c:formatCode>General</c:formatCode>
                <c:ptCount val="12"/>
                <c:pt idx="0">
                  <c:v>0.51785714285714257</c:v>
                </c:pt>
                <c:pt idx="1">
                  <c:v>0.5628571428571425</c:v>
                </c:pt>
                <c:pt idx="2">
                  <c:v>0.60928571428571465</c:v>
                </c:pt>
                <c:pt idx="3">
                  <c:v>0.57785714285714251</c:v>
                </c:pt>
                <c:pt idx="4">
                  <c:v>0.5892857142857143</c:v>
                </c:pt>
                <c:pt idx="5">
                  <c:v>0.58714285714285719</c:v>
                </c:pt>
                <c:pt idx="6">
                  <c:v>0.65000000000001312</c:v>
                </c:pt>
                <c:pt idx="7">
                  <c:v>0.64571428571428569</c:v>
                </c:pt>
                <c:pt idx="8">
                  <c:v>0.65357142857144213</c:v>
                </c:pt>
                <c:pt idx="9">
                  <c:v>0.69571428571428551</c:v>
                </c:pt>
                <c:pt idx="10">
                  <c:v>0.72357142857142864</c:v>
                </c:pt>
                <c:pt idx="11">
                  <c:v>0.73285714285714287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5054144"/>
        <c:axId val="35054720"/>
      </c:scatterChart>
      <c:valAx>
        <c:axId val="35054144"/>
        <c:scaling>
          <c:orientation val="minMax"/>
          <c:max val="100.05"/>
          <c:min val="0"/>
        </c:scaling>
        <c:delete val="0"/>
        <c:axPos val="b"/>
        <c:title>
          <c:tx>
            <c:rich>
              <a:bodyPr/>
              <a:lstStyle/>
              <a:p>
                <a:pPr algn="r">
                  <a:defRPr sz="2400"/>
                </a:pPr>
                <a:r>
                  <a:rPr lang="en-US" sz="2400"/>
                  <a:t>Number of Training Examples</a:t>
                </a:r>
              </a:p>
            </c:rich>
          </c:tx>
          <c:layout>
            <c:manualLayout>
              <c:xMode val="edge"/>
              <c:yMode val="edge"/>
              <c:x val="0.31500720498173024"/>
              <c:y val="0.90662687997333646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 anchor="ctr" anchorCtr="0"/>
          <a:lstStyle/>
          <a:p>
            <a:pPr>
              <a:defRPr sz="1800" kern="1000" baseline="0"/>
            </a:pPr>
            <a:endParaRPr lang="en-US"/>
          </a:p>
        </c:txPr>
        <c:crossAx val="35054720"/>
        <c:crossesAt val="0"/>
        <c:crossBetween val="midCat"/>
        <c:majorUnit val="25"/>
      </c:valAx>
      <c:valAx>
        <c:axId val="35054720"/>
        <c:scaling>
          <c:orientation val="minMax"/>
          <c:max val="1.05"/>
          <c:min val="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2400"/>
                </a:pPr>
                <a:r>
                  <a:rPr lang="en-US" sz="2400" dirty="0" err="1"/>
                  <a:t>Testset</a:t>
                </a:r>
                <a:r>
                  <a:rPr lang="en-US" sz="2400" dirty="0"/>
                  <a:t> Accuracy</a:t>
                </a:r>
              </a:p>
            </c:rich>
          </c:tx>
          <c:layout>
            <c:manualLayout>
              <c:xMode val="edge"/>
              <c:yMode val="edge"/>
              <c:x val="8.0367967033437068E-3"/>
              <c:y val="0.23775845727617692"/>
            </c:manualLayout>
          </c:layout>
          <c:overlay val="0"/>
        </c:title>
        <c:numFmt formatCode="#,##0.00" sourceLinked="0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35054144"/>
        <c:crosses val="autoZero"/>
        <c:crossBetween val="midCat"/>
        <c:majorUnit val="0.25"/>
      </c:valAx>
    </c:plotArea>
    <c:plotVisOnly val="1"/>
    <c:dispBlanksAs val="gap"/>
    <c:showDLblsOverMax val="0"/>
  </c:chart>
  <c:spPr>
    <a:noFill/>
    <a:ln>
      <a:noFill/>
    </a:ln>
  </c:spPr>
  <c:externalData r:id="rId1">
    <c:autoUpdate val="0"/>
  </c:externalData>
  <c:userShapes r:id="rId2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4073131778339029"/>
          <c:y val="9.5808180227471534E-2"/>
          <c:w val="0.82181671866488382"/>
          <c:h val="0.72359393463669164"/>
        </c:manualLayout>
      </c:layout>
      <c:scatterChart>
        <c:scatterStyle val="lineMarker"/>
        <c:varyColors val="0"/>
        <c:ser>
          <c:idx val="1"/>
          <c:order val="0"/>
          <c:tx>
            <c:v>100 Examples</c:v>
          </c:tx>
          <c:spPr>
            <a:ln>
              <a:prstDash val="sysDash"/>
            </a:ln>
          </c:spPr>
          <c:xVal>
            <c:numRef>
              <c:f>AdviceOmissions!$J$8:$J$18</c:f>
              <c:numCache>
                <c:formatCode>0.00</c:formatCode>
                <c:ptCount val="11"/>
                <c:pt idx="0">
                  <c:v>0</c:v>
                </c:pt>
                <c:pt idx="1">
                  <c:v>0.05</c:v>
                </c:pt>
                <c:pt idx="2">
                  <c:v>0.1</c:v>
                </c:pt>
                <c:pt idx="3">
                  <c:v>0.15000000000000024</c:v>
                </c:pt>
                <c:pt idx="4">
                  <c:v>0.25</c:v>
                </c:pt>
                <c:pt idx="5">
                  <c:v>0.37000000000000038</c:v>
                </c:pt>
                <c:pt idx="6">
                  <c:v>0.5</c:v>
                </c:pt>
                <c:pt idx="7">
                  <c:v>0.62000000000000965</c:v>
                </c:pt>
                <c:pt idx="8">
                  <c:v>0.75000000000001166</c:v>
                </c:pt>
                <c:pt idx="9">
                  <c:v>0.87000000000000965</c:v>
                </c:pt>
                <c:pt idx="10" formatCode="General">
                  <c:v>1</c:v>
                </c:pt>
              </c:numCache>
            </c:numRef>
          </c:xVal>
          <c:yVal>
            <c:numRef>
              <c:f>AdviceOmissions!$L$8:$L$18</c:f>
              <c:numCache>
                <c:formatCode>0.0000</c:formatCode>
                <c:ptCount val="11"/>
                <c:pt idx="0">
                  <c:v>1</c:v>
                </c:pt>
                <c:pt idx="1">
                  <c:v>0.9998275862068966</c:v>
                </c:pt>
                <c:pt idx="2">
                  <c:v>0.99943349753693556</c:v>
                </c:pt>
                <c:pt idx="3">
                  <c:v>0.99894088669952741</c:v>
                </c:pt>
                <c:pt idx="4">
                  <c:v>0.99719211822660059</c:v>
                </c:pt>
                <c:pt idx="5">
                  <c:v>0.99086206896550477</c:v>
                </c:pt>
                <c:pt idx="6">
                  <c:v>0.98854679802955636</c:v>
                </c:pt>
                <c:pt idx="7">
                  <c:v>0.98554187192118192</c:v>
                </c:pt>
                <c:pt idx="8">
                  <c:v>0.96317733990147769</c:v>
                </c:pt>
                <c:pt idx="9">
                  <c:v>0.93588669950738868</c:v>
                </c:pt>
                <c:pt idx="10" formatCode="General">
                  <c:v>0.73285714285714287</c:v>
                </c:pt>
              </c:numCache>
            </c:numRef>
          </c:yVal>
          <c:smooth val="0"/>
        </c:ser>
        <c:ser>
          <c:idx val="0"/>
          <c:order val="1"/>
          <c:tx>
            <c:v>2 Examples</c:v>
          </c:tx>
          <c:spPr>
            <a:ln>
              <a:prstDash val="sysDot"/>
            </a:ln>
          </c:spPr>
          <c:xVal>
            <c:numRef>
              <c:f>AdviceOmissions!$J$8:$J$18</c:f>
              <c:numCache>
                <c:formatCode>0.00</c:formatCode>
                <c:ptCount val="11"/>
                <c:pt idx="0">
                  <c:v>0</c:v>
                </c:pt>
                <c:pt idx="1">
                  <c:v>0.05</c:v>
                </c:pt>
                <c:pt idx="2">
                  <c:v>0.1</c:v>
                </c:pt>
                <c:pt idx="3">
                  <c:v>0.15000000000000024</c:v>
                </c:pt>
                <c:pt idx="4">
                  <c:v>0.25</c:v>
                </c:pt>
                <c:pt idx="5">
                  <c:v>0.37000000000000038</c:v>
                </c:pt>
                <c:pt idx="6">
                  <c:v>0.5</c:v>
                </c:pt>
                <c:pt idx="7">
                  <c:v>0.62000000000000965</c:v>
                </c:pt>
                <c:pt idx="8">
                  <c:v>0.75000000000001166</c:v>
                </c:pt>
                <c:pt idx="9">
                  <c:v>0.87000000000000965</c:v>
                </c:pt>
                <c:pt idx="10" formatCode="General">
                  <c:v>1</c:v>
                </c:pt>
              </c:numCache>
            </c:numRef>
          </c:xVal>
          <c:yVal>
            <c:numRef>
              <c:f>AdviceOmissions!$K$8:$K$18</c:f>
              <c:numCache>
                <c:formatCode>0.0000</c:formatCode>
                <c:ptCount val="11"/>
                <c:pt idx="0">
                  <c:v>0.93499999999999994</c:v>
                </c:pt>
                <c:pt idx="1">
                  <c:v>0.93332512315270921</c:v>
                </c:pt>
                <c:pt idx="2">
                  <c:v>0.93184729064041094</c:v>
                </c:pt>
                <c:pt idx="3">
                  <c:v>0.92758620689655158</c:v>
                </c:pt>
                <c:pt idx="4">
                  <c:v>0.923669950738916</c:v>
                </c:pt>
                <c:pt idx="5">
                  <c:v>0.90753694581278221</c:v>
                </c:pt>
                <c:pt idx="6">
                  <c:v>0.88554187192118172</c:v>
                </c:pt>
                <c:pt idx="7">
                  <c:v>0.88105911330050579</c:v>
                </c:pt>
                <c:pt idx="8">
                  <c:v>0.85411330049261058</c:v>
                </c:pt>
                <c:pt idx="9">
                  <c:v>0.82251231527091895</c:v>
                </c:pt>
                <c:pt idx="10" formatCode="General">
                  <c:v>0.51785714285714257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5057024"/>
        <c:axId val="35057600"/>
      </c:scatterChart>
      <c:valAx>
        <c:axId val="35057024"/>
        <c:scaling>
          <c:orientation val="minMax"/>
          <c:max val="1"/>
          <c:min val="0"/>
        </c:scaling>
        <c:delete val="0"/>
        <c:axPos val="b"/>
        <c:title>
          <c:tx>
            <c:rich>
              <a:bodyPr/>
              <a:lstStyle/>
              <a:p>
                <a:pPr>
                  <a:defRPr sz="2400"/>
                </a:pPr>
                <a:r>
                  <a:rPr lang="en-US" sz="2400" dirty="0"/>
                  <a:t>Probability of Dropping Advice Literals</a:t>
                </a:r>
              </a:p>
            </c:rich>
          </c:tx>
          <c:layout>
            <c:manualLayout>
              <c:xMode val="edge"/>
              <c:yMode val="edge"/>
              <c:x val="0.22641558956073884"/>
              <c:y val="0.90662687997333646"/>
            </c:manualLayout>
          </c:layout>
          <c:overlay val="0"/>
        </c:title>
        <c:numFmt formatCode="0.00" sourceLinked="1"/>
        <c:majorTickMark val="out"/>
        <c:minorTickMark val="none"/>
        <c:tickLblPos val="nextTo"/>
        <c:txPr>
          <a:bodyPr anchor="t" anchorCtr="0"/>
          <a:lstStyle/>
          <a:p>
            <a:pPr>
              <a:defRPr sz="1800" kern="0" baseline="0"/>
            </a:pPr>
            <a:endParaRPr lang="en-US"/>
          </a:p>
        </c:txPr>
        <c:crossAx val="35057600"/>
        <c:crosses val="autoZero"/>
        <c:crossBetween val="midCat"/>
        <c:majorUnit val="0.25"/>
      </c:valAx>
      <c:valAx>
        <c:axId val="35057600"/>
        <c:scaling>
          <c:orientation val="minMax"/>
          <c:max val="1.05"/>
          <c:min val="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2400"/>
                </a:pPr>
                <a:r>
                  <a:rPr lang="en-US" sz="2400" dirty="0" err="1"/>
                  <a:t>Testset</a:t>
                </a:r>
                <a:r>
                  <a:rPr lang="en-US" sz="2400" dirty="0"/>
                  <a:t> Accuracy</a:t>
                </a:r>
              </a:p>
            </c:rich>
          </c:tx>
          <c:layout>
            <c:manualLayout>
              <c:xMode val="edge"/>
              <c:yMode val="edge"/>
              <c:x val="7.4304214331699101E-3"/>
              <c:y val="0.23379015123109612"/>
            </c:manualLayout>
          </c:layout>
          <c:overlay val="0"/>
        </c:title>
        <c:numFmt formatCode="0.00" sourceLinked="0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35057024"/>
        <c:crossesAt val="0"/>
        <c:crossBetween val="midCat"/>
        <c:majorUnit val="0.25"/>
      </c:valAx>
      <c:spPr>
        <a:noFill/>
        <a:ln>
          <a:noFill/>
        </a:ln>
      </c:spPr>
    </c:plotArea>
    <c:plotVisOnly val="1"/>
    <c:dispBlanksAs val="gap"/>
    <c:showDLblsOverMax val="0"/>
  </c:chart>
  <c:spPr>
    <a:noFill/>
    <a:ln>
      <a:noFill/>
    </a:ln>
  </c:spPr>
  <c:externalData r:id="rId1">
    <c:autoUpdate val="0"/>
  </c:externalData>
  <c:userShapes r:id="rId2"/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4166703808250383"/>
          <c:y val="4.6770924467774859E-2"/>
          <c:w val="0.82983112959936611"/>
          <c:h val="0.76743802857976084"/>
        </c:manualLayout>
      </c:layout>
      <c:scatterChart>
        <c:scatterStyle val="lineMarker"/>
        <c:varyColors val="0"/>
        <c:ser>
          <c:idx val="0"/>
          <c:order val="0"/>
          <c:tx>
            <c:strRef>
              <c:f>catNoiseAdviceVsNoAdvice!$I$7</c:f>
              <c:strCache>
                <c:ptCount val="1"/>
                <c:pt idx="0">
                  <c:v>100 Training Examples w/Advice</c:v>
                </c:pt>
              </c:strCache>
            </c:strRef>
          </c:tx>
          <c:spPr>
            <a:ln w="38100">
              <a:prstDash val="sysDot"/>
            </a:ln>
          </c:spPr>
          <c:xVal>
            <c:numRef>
              <c:f>catNoiseAdviceVsNoAdvice!$H$8:$H$19</c:f>
              <c:numCache>
                <c:formatCode>General</c:formatCode>
                <c:ptCount val="12"/>
                <c:pt idx="0">
                  <c:v>0</c:v>
                </c:pt>
                <c:pt idx="1">
                  <c:v>3</c:v>
                </c:pt>
                <c:pt idx="2">
                  <c:v>5</c:v>
                </c:pt>
                <c:pt idx="3">
                  <c:v>7.0000000000000009</c:v>
                </c:pt>
                <c:pt idx="4">
                  <c:v>10</c:v>
                </c:pt>
                <c:pt idx="5">
                  <c:v>15</c:v>
                </c:pt>
                <c:pt idx="6">
                  <c:v>20</c:v>
                </c:pt>
                <c:pt idx="7">
                  <c:v>25</c:v>
                </c:pt>
                <c:pt idx="8">
                  <c:v>30</c:v>
                </c:pt>
                <c:pt idx="9">
                  <c:v>35</c:v>
                </c:pt>
                <c:pt idx="10">
                  <c:v>40</c:v>
                </c:pt>
                <c:pt idx="11">
                  <c:v>45</c:v>
                </c:pt>
              </c:numCache>
            </c:numRef>
          </c:xVal>
          <c:yVal>
            <c:numRef>
              <c:f>catNoiseAdviceVsNoAdvice!$I$8:$I$19</c:f>
              <c:numCache>
                <c:formatCode>0.0000</c:formatCode>
                <c:ptCount val="12"/>
                <c:pt idx="0">
                  <c:v>1</c:v>
                </c:pt>
                <c:pt idx="1">
                  <c:v>0.99280788177339863</c:v>
                </c:pt>
                <c:pt idx="2">
                  <c:v>0.98982758620689615</c:v>
                </c:pt>
                <c:pt idx="3">
                  <c:v>0.98842364532019666</c:v>
                </c:pt>
                <c:pt idx="4">
                  <c:v>0.97913793103448232</c:v>
                </c:pt>
                <c:pt idx="5">
                  <c:v>0.98219211822660057</c:v>
                </c:pt>
                <c:pt idx="6">
                  <c:v>0.96056650246305375</c:v>
                </c:pt>
                <c:pt idx="7">
                  <c:v>0.89775862068965506</c:v>
                </c:pt>
                <c:pt idx="8">
                  <c:v>0.88866995073891608</c:v>
                </c:pt>
                <c:pt idx="9">
                  <c:v>0.87743842364531965</c:v>
                </c:pt>
                <c:pt idx="10">
                  <c:v>0.83232142857142821</c:v>
                </c:pt>
                <c:pt idx="11">
                  <c:v>0.57985714285714274</c:v>
                </c:pt>
              </c:numCache>
            </c:numRef>
          </c:yVal>
          <c:smooth val="0"/>
        </c:ser>
        <c:ser>
          <c:idx val="2"/>
          <c:order val="1"/>
          <c:tx>
            <c:strRef>
              <c:f>catNoiseAdviceVsNoAdvice!$K$7</c:f>
              <c:strCache>
                <c:ptCount val="1"/>
                <c:pt idx="0">
                  <c:v>  24 Training Examples w/Advice</c:v>
                </c:pt>
              </c:strCache>
            </c:strRef>
          </c:tx>
          <c:spPr>
            <a:ln w="38100">
              <a:prstDash val="sysDot"/>
            </a:ln>
          </c:spPr>
          <c:xVal>
            <c:numRef>
              <c:f>(catNoiseAdviceVsNoAdvice!$H$8,catNoiseAdviceVsNoAdvice!$H$12:$H$19)</c:f>
              <c:numCache>
                <c:formatCode>General</c:formatCode>
                <c:ptCount val="9"/>
                <c:pt idx="0">
                  <c:v>0</c:v>
                </c:pt>
                <c:pt idx="1">
                  <c:v>10</c:v>
                </c:pt>
                <c:pt idx="2">
                  <c:v>15</c:v>
                </c:pt>
                <c:pt idx="3">
                  <c:v>20</c:v>
                </c:pt>
                <c:pt idx="4">
                  <c:v>25</c:v>
                </c:pt>
                <c:pt idx="5">
                  <c:v>30</c:v>
                </c:pt>
                <c:pt idx="6">
                  <c:v>35</c:v>
                </c:pt>
                <c:pt idx="7">
                  <c:v>40</c:v>
                </c:pt>
                <c:pt idx="8">
                  <c:v>45</c:v>
                </c:pt>
              </c:numCache>
            </c:numRef>
          </c:xVal>
          <c:yVal>
            <c:numRef>
              <c:f>(catNoiseAdviceVsNoAdvice!$K$8,catNoiseAdviceVsNoAdvice!$K$12,catNoiseAdviceVsNoAdvice!$K$13,catNoiseAdviceVsNoAdvice!$K$14,catNoiseAdviceVsNoAdvice!$K$15,catNoiseAdviceVsNoAdvice!$K$16,catNoiseAdviceVsNoAdvice!$K$17,catNoiseAdviceVsNoAdvice!$K$18,catNoiseAdviceVsNoAdvice!$K$19)</c:f>
              <c:numCache>
                <c:formatCode>0.0000</c:formatCode>
                <c:ptCount val="9"/>
                <c:pt idx="0">
                  <c:v>1</c:v>
                </c:pt>
                <c:pt idx="1">
                  <c:v>0.95125615763546778</c:v>
                </c:pt>
                <c:pt idx="2">
                  <c:v>0.8345566502463051</c:v>
                </c:pt>
                <c:pt idx="3">
                  <c:v>0.83184729064039353</c:v>
                </c:pt>
                <c:pt idx="4">
                  <c:v>0.72933497536945791</c:v>
                </c:pt>
                <c:pt idx="5">
                  <c:v>0.68509852216748723</c:v>
                </c:pt>
                <c:pt idx="6">
                  <c:v>0.66720348616900294</c:v>
                </c:pt>
                <c:pt idx="7">
                  <c:v>0.63267857142857109</c:v>
                </c:pt>
                <c:pt idx="8">
                  <c:v>0.62410714285714286</c:v>
                </c:pt>
              </c:numCache>
            </c:numRef>
          </c:yVal>
          <c:smooth val="0"/>
        </c:ser>
        <c:ser>
          <c:idx val="1"/>
          <c:order val="2"/>
          <c:tx>
            <c:strRef>
              <c:f>catNoiseAdviceVsNoAdvice!$J$7</c:f>
              <c:strCache>
                <c:ptCount val="1"/>
                <c:pt idx="0">
                  <c:v>100 Training Examples w/o Advice</c:v>
                </c:pt>
              </c:strCache>
            </c:strRef>
          </c:tx>
          <c:xVal>
            <c:numRef>
              <c:f>catNoiseAdviceVsNoAdvice!$H$8:$H$19</c:f>
              <c:numCache>
                <c:formatCode>General</c:formatCode>
                <c:ptCount val="12"/>
                <c:pt idx="0">
                  <c:v>0</c:v>
                </c:pt>
                <c:pt idx="1">
                  <c:v>3</c:v>
                </c:pt>
                <c:pt idx="2">
                  <c:v>5</c:v>
                </c:pt>
                <c:pt idx="3">
                  <c:v>7.0000000000000009</c:v>
                </c:pt>
                <c:pt idx="4">
                  <c:v>10</c:v>
                </c:pt>
                <c:pt idx="5">
                  <c:v>15</c:v>
                </c:pt>
                <c:pt idx="6">
                  <c:v>20</c:v>
                </c:pt>
                <c:pt idx="7">
                  <c:v>25</c:v>
                </c:pt>
                <c:pt idx="8">
                  <c:v>30</c:v>
                </c:pt>
                <c:pt idx="9">
                  <c:v>35</c:v>
                </c:pt>
                <c:pt idx="10">
                  <c:v>40</c:v>
                </c:pt>
                <c:pt idx="11">
                  <c:v>45</c:v>
                </c:pt>
              </c:numCache>
            </c:numRef>
          </c:xVal>
          <c:yVal>
            <c:numRef>
              <c:f>catNoiseAdviceVsNoAdvice!$J$8:$J$19</c:f>
              <c:numCache>
                <c:formatCode>0.0000</c:formatCode>
                <c:ptCount val="12"/>
                <c:pt idx="0">
                  <c:v>0.73285714285714287</c:v>
                </c:pt>
                <c:pt idx="1">
                  <c:v>0.72251231527093585</c:v>
                </c:pt>
                <c:pt idx="2">
                  <c:v>0.70591133004926054</c:v>
                </c:pt>
                <c:pt idx="3">
                  <c:v>0.69906403940886663</c:v>
                </c:pt>
                <c:pt idx="4">
                  <c:v>0.69224137931034446</c:v>
                </c:pt>
                <c:pt idx="5">
                  <c:v>0.67463054187192051</c:v>
                </c:pt>
                <c:pt idx="6">
                  <c:v>0.66096059113300443</c:v>
                </c:pt>
                <c:pt idx="7">
                  <c:v>0.62716748768472841</c:v>
                </c:pt>
                <c:pt idx="8">
                  <c:v>0.60672413793103408</c:v>
                </c:pt>
                <c:pt idx="9">
                  <c:v>0.56857142857142828</c:v>
                </c:pt>
                <c:pt idx="10">
                  <c:v>0.54948979591836677</c:v>
                </c:pt>
                <c:pt idx="11">
                  <c:v>0.51078571428571395</c:v>
                </c:pt>
              </c:numCache>
            </c:numRef>
          </c:yVal>
          <c:smooth val="0"/>
        </c:ser>
        <c:ser>
          <c:idx val="3"/>
          <c:order val="3"/>
          <c:tx>
            <c:strRef>
              <c:f>catNoiseAdviceVsNoAdvice!$L$7</c:f>
              <c:strCache>
                <c:ptCount val="1"/>
                <c:pt idx="0">
                  <c:v>  24 Training Examples w/o Advice</c:v>
                </c:pt>
              </c:strCache>
            </c:strRef>
          </c:tx>
          <c:xVal>
            <c:numRef>
              <c:f>(catNoiseAdviceVsNoAdvice!$H$8,catNoiseAdviceVsNoAdvice!$H$12:$H$19)</c:f>
              <c:numCache>
                <c:formatCode>General</c:formatCode>
                <c:ptCount val="9"/>
                <c:pt idx="0">
                  <c:v>0</c:v>
                </c:pt>
                <c:pt idx="1">
                  <c:v>10</c:v>
                </c:pt>
                <c:pt idx="2">
                  <c:v>15</c:v>
                </c:pt>
                <c:pt idx="3">
                  <c:v>20</c:v>
                </c:pt>
                <c:pt idx="4">
                  <c:v>25</c:v>
                </c:pt>
                <c:pt idx="5">
                  <c:v>30</c:v>
                </c:pt>
                <c:pt idx="6">
                  <c:v>35</c:v>
                </c:pt>
                <c:pt idx="7">
                  <c:v>40</c:v>
                </c:pt>
                <c:pt idx="8">
                  <c:v>45</c:v>
                </c:pt>
              </c:numCache>
            </c:numRef>
          </c:xVal>
          <c:yVal>
            <c:numRef>
              <c:f>(catNoiseAdviceVsNoAdvice!$L$8,catNoiseAdviceVsNoAdvice!$L$12:$L$19)</c:f>
              <c:numCache>
                <c:formatCode>0.0000</c:formatCode>
                <c:ptCount val="9"/>
                <c:pt idx="0">
                  <c:v>0.64571428571428569</c:v>
                </c:pt>
                <c:pt idx="1">
                  <c:v>0.59263546798029498</c:v>
                </c:pt>
                <c:pt idx="2">
                  <c:v>0.56032019704433456</c:v>
                </c:pt>
                <c:pt idx="3">
                  <c:v>0.56041871921182229</c:v>
                </c:pt>
                <c:pt idx="4">
                  <c:v>0.53524630541871876</c:v>
                </c:pt>
                <c:pt idx="5">
                  <c:v>0.52315270935960556</c:v>
                </c:pt>
                <c:pt idx="6">
                  <c:v>0.52315270935960534</c:v>
                </c:pt>
                <c:pt idx="7">
                  <c:v>0.50882653061224448</c:v>
                </c:pt>
                <c:pt idx="8">
                  <c:v>0.49896428571428553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5060480"/>
        <c:axId val="35061056"/>
      </c:scatterChart>
      <c:valAx>
        <c:axId val="35060480"/>
        <c:scaling>
          <c:orientation val="minMax"/>
          <c:min val="0"/>
        </c:scaling>
        <c:delete val="0"/>
        <c:axPos val="b"/>
        <c:title>
          <c:tx>
            <c:rich>
              <a:bodyPr/>
              <a:lstStyle/>
              <a:p>
                <a:pPr>
                  <a:defRPr sz="2400"/>
                </a:pPr>
                <a:r>
                  <a:rPr lang="en-US" sz="2400"/>
                  <a:t>% of Data Noise </a:t>
                </a:r>
              </a:p>
            </c:rich>
          </c:tx>
          <c:layout>
            <c:manualLayout>
              <c:xMode val="edge"/>
              <c:yMode val="edge"/>
              <c:x val="0.42560330312484523"/>
              <c:y val="0.91456338790984459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35061056"/>
        <c:crosses val="autoZero"/>
        <c:crossBetween val="midCat"/>
      </c:valAx>
      <c:valAx>
        <c:axId val="35061056"/>
        <c:scaling>
          <c:orientation val="minMax"/>
          <c:max val="1.05"/>
          <c:min val="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2400"/>
                </a:pPr>
                <a:r>
                  <a:rPr lang="en-US" sz="2400" dirty="0" err="1"/>
                  <a:t>Testset</a:t>
                </a:r>
                <a:r>
                  <a:rPr lang="en-US" sz="2400" dirty="0"/>
                  <a:t> Accuracy</a:t>
                </a:r>
              </a:p>
            </c:rich>
          </c:tx>
          <c:layout>
            <c:manualLayout>
              <c:xMode val="edge"/>
              <c:yMode val="edge"/>
              <c:x val="8.0366958847125237E-3"/>
              <c:y val="0.23379015123109612"/>
            </c:manualLayout>
          </c:layout>
          <c:overlay val="0"/>
        </c:title>
        <c:numFmt formatCode="0.00" sourceLinked="0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35060480"/>
        <c:crosses val="autoZero"/>
        <c:crossBetween val="midCat"/>
        <c:majorUnit val="0.25"/>
      </c:valAx>
    </c:plotArea>
    <c:legend>
      <c:legendPos val="r"/>
      <c:layout>
        <c:manualLayout>
          <c:xMode val="edge"/>
          <c:yMode val="edge"/>
          <c:x val="0.28231936081519221"/>
          <c:y val="0.50441965587633741"/>
          <c:w val="0.54617737121095156"/>
          <c:h val="0.2694469962088184"/>
        </c:manualLayout>
      </c:layout>
      <c:overlay val="1"/>
      <c:spPr>
        <a:solidFill>
          <a:schemeClr val="bg1"/>
        </a:solidFill>
        <a:ln>
          <a:solidFill>
            <a:sysClr val="windowText" lastClr="000000"/>
          </a:solidFill>
        </a:ln>
      </c:spPr>
      <c:txPr>
        <a:bodyPr/>
        <a:lstStyle/>
        <a:p>
          <a:pPr>
            <a:defRPr sz="1800"/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</c:spPr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2949669485758733"/>
          <c:y val="3.3001028517468251E-2"/>
          <c:w val="0.81361499951394978"/>
          <c:h val="0.76708567679040174"/>
        </c:manualLayout>
      </c:layout>
      <c:scatterChart>
        <c:scatterStyle val="lineMarker"/>
        <c:varyColors val="0"/>
        <c:ser>
          <c:idx val="0"/>
          <c:order val="0"/>
          <c:tx>
            <c:v>HCI Advice</c:v>
          </c:tx>
          <c:spPr>
            <a:ln w="44450">
              <a:prstDash val="sysDot"/>
            </a:ln>
          </c:spPr>
          <c:marker>
            <c:symbol val="none"/>
          </c:marker>
          <c:dLbls>
            <c:delete val="1"/>
          </c:dLbls>
          <c:xVal>
            <c:numRef>
              <c:f>Sheet1!$A$3:$A$12</c:f>
              <c:numCache>
                <c:formatCode>General</c:formatCode>
                <c:ptCount val="10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  <c:pt idx="5">
                  <c:v>60</c:v>
                </c:pt>
                <c:pt idx="6">
                  <c:v>70</c:v>
                </c:pt>
                <c:pt idx="7">
                  <c:v>80</c:v>
                </c:pt>
                <c:pt idx="8">
                  <c:v>90</c:v>
                </c:pt>
                <c:pt idx="9">
                  <c:v>100</c:v>
                </c:pt>
              </c:numCache>
            </c:numRef>
          </c:xVal>
          <c:yVal>
            <c:numRef>
              <c:f>Sheet1!$G$3:$G$12</c:f>
              <c:numCache>
                <c:formatCode>0.0000</c:formatCode>
                <c:ptCount val="10"/>
                <c:pt idx="0">
                  <c:v>0.87180000000000002</c:v>
                </c:pt>
                <c:pt idx="1">
                  <c:v>0.87580000000000002</c:v>
                </c:pt>
                <c:pt idx="2">
                  <c:v>0.94189999999999996</c:v>
                </c:pt>
                <c:pt idx="3">
                  <c:v>0.96079999999999999</c:v>
                </c:pt>
                <c:pt idx="4">
                  <c:v>0.96240000000000003</c:v>
                </c:pt>
                <c:pt idx="5">
                  <c:v>0.9627</c:v>
                </c:pt>
                <c:pt idx="6">
                  <c:v>0.97119999999999995</c:v>
                </c:pt>
                <c:pt idx="7">
                  <c:v>0.97899999999999998</c:v>
                </c:pt>
                <c:pt idx="8">
                  <c:v>0.98440000000000005</c:v>
                </c:pt>
                <c:pt idx="9">
                  <c:v>0.98089999999999999</c:v>
                </c:pt>
              </c:numCache>
            </c:numRef>
          </c:yVal>
          <c:smooth val="0"/>
        </c:ser>
        <c:ser>
          <c:idx val="2"/>
          <c:order val="1"/>
          <c:tx>
            <c:v>Hand Written Advice</c:v>
          </c:tx>
          <c:spPr>
            <a:ln w="44450"/>
          </c:spPr>
          <c:marker>
            <c:symbol val="none"/>
          </c:marker>
          <c:dLbls>
            <c:delete val="1"/>
          </c:dLbls>
          <c:xVal>
            <c:numRef>
              <c:f>Sheet1!$A$3:$A$12</c:f>
              <c:numCache>
                <c:formatCode>General</c:formatCode>
                <c:ptCount val="10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  <c:pt idx="5">
                  <c:v>60</c:v>
                </c:pt>
                <c:pt idx="6">
                  <c:v>70</c:v>
                </c:pt>
                <c:pt idx="7">
                  <c:v>80</c:v>
                </c:pt>
                <c:pt idx="8">
                  <c:v>90</c:v>
                </c:pt>
                <c:pt idx="9">
                  <c:v>100</c:v>
                </c:pt>
              </c:numCache>
            </c:numRef>
          </c:xVal>
          <c:yVal>
            <c:numRef>
              <c:f>Sheet1!$E$3:$E$12</c:f>
              <c:numCache>
                <c:formatCode>0.0000</c:formatCode>
                <c:ptCount val="10"/>
                <c:pt idx="0">
                  <c:v>0.87180000000000002</c:v>
                </c:pt>
                <c:pt idx="1">
                  <c:v>0.91039999999999999</c:v>
                </c:pt>
                <c:pt idx="2">
                  <c:v>0.93049999999999999</c:v>
                </c:pt>
                <c:pt idx="3">
                  <c:v>0.94769999999999999</c:v>
                </c:pt>
                <c:pt idx="4">
                  <c:v>0.96419999999999995</c:v>
                </c:pt>
                <c:pt idx="5">
                  <c:v>0.96250000000000002</c:v>
                </c:pt>
                <c:pt idx="6">
                  <c:v>0.96530000000000005</c:v>
                </c:pt>
                <c:pt idx="7">
                  <c:v>0.97870000000000001</c:v>
                </c:pt>
                <c:pt idx="8">
                  <c:v>0.97950000000000004</c:v>
                </c:pt>
                <c:pt idx="9">
                  <c:v>0.97729999999999995</c:v>
                </c:pt>
              </c:numCache>
            </c:numRef>
          </c:yVal>
          <c:smooth val="0"/>
        </c:ser>
        <c:ser>
          <c:idx val="1"/>
          <c:order val="2"/>
          <c:tx>
            <c:v>No Advice</c:v>
          </c:tx>
          <c:spPr>
            <a:ln w="44450">
              <a:prstDash val="sysDash"/>
            </a:ln>
          </c:spPr>
          <c:marker>
            <c:symbol val="none"/>
          </c:marker>
          <c:dLbls>
            <c:delete val="1"/>
          </c:dLbls>
          <c:xVal>
            <c:numRef>
              <c:f>Sheet1!$A$3:$A$12</c:f>
              <c:numCache>
                <c:formatCode>General</c:formatCode>
                <c:ptCount val="10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  <c:pt idx="5">
                  <c:v>60</c:v>
                </c:pt>
                <c:pt idx="6">
                  <c:v>70</c:v>
                </c:pt>
                <c:pt idx="7">
                  <c:v>80</c:v>
                </c:pt>
                <c:pt idx="8">
                  <c:v>90</c:v>
                </c:pt>
                <c:pt idx="9">
                  <c:v>100</c:v>
                </c:pt>
              </c:numCache>
            </c:numRef>
          </c:xVal>
          <c:yVal>
            <c:numRef>
              <c:f>Sheet1!$B$3:$B$12</c:f>
              <c:numCache>
                <c:formatCode>0.0000</c:formatCode>
                <c:ptCount val="10"/>
                <c:pt idx="0">
                  <c:v>0.61970000000000003</c:v>
                </c:pt>
                <c:pt idx="1">
                  <c:v>0.79200000000000004</c:v>
                </c:pt>
                <c:pt idx="2">
                  <c:v>0.80120000000000002</c:v>
                </c:pt>
                <c:pt idx="3">
                  <c:v>0.87970000000000004</c:v>
                </c:pt>
                <c:pt idx="4">
                  <c:v>0.91700000000000004</c:v>
                </c:pt>
                <c:pt idx="5">
                  <c:v>0.94810000000000005</c:v>
                </c:pt>
                <c:pt idx="6">
                  <c:v>0.95109999999999995</c:v>
                </c:pt>
                <c:pt idx="7">
                  <c:v>0.95679999999999998</c:v>
                </c:pt>
                <c:pt idx="8">
                  <c:v>0.9708</c:v>
                </c:pt>
                <c:pt idx="9">
                  <c:v>0.96870000000000001</c:v>
                </c:pt>
              </c:numCache>
            </c:numRef>
          </c:yVal>
          <c:smooth val="0"/>
        </c:ser>
        <c:dLbls>
          <c:showLegendKey val="0"/>
          <c:showVal val="1"/>
          <c:showCatName val="0"/>
          <c:showSerName val="0"/>
          <c:showPercent val="0"/>
          <c:showBubbleSize val="0"/>
        </c:dLbls>
        <c:axId val="172262528"/>
        <c:axId val="172263104"/>
      </c:scatterChart>
      <c:valAx>
        <c:axId val="172262528"/>
        <c:scaling>
          <c:orientation val="minMax"/>
          <c:max val="100"/>
          <c:min val="10"/>
        </c:scaling>
        <c:delete val="0"/>
        <c:axPos val="b"/>
        <c:title>
          <c:tx>
            <c:rich>
              <a:bodyPr/>
              <a:lstStyle/>
              <a:p>
                <a:pPr>
                  <a:defRPr sz="2000"/>
                </a:pPr>
                <a:r>
                  <a:rPr lang="en-US" sz="2000" dirty="0"/>
                  <a:t>Number of Training Examples</a:t>
                </a:r>
              </a:p>
            </c:rich>
          </c:tx>
          <c:layout>
            <c:manualLayout>
              <c:xMode val="edge"/>
              <c:yMode val="edge"/>
              <c:x val="0.33205781568970577"/>
              <c:y val="0.90149962504686909"/>
            </c:manualLayout>
          </c:layout>
          <c:overlay val="0"/>
        </c:title>
        <c:numFmt formatCode="#,##0" sourceLinked="0"/>
        <c:majorTickMark val="out"/>
        <c:minorTickMark val="none"/>
        <c:tickLblPos val="nextTo"/>
        <c:crossAx val="172263104"/>
        <c:crosses val="autoZero"/>
        <c:crossBetween val="midCat"/>
        <c:majorUnit val="10"/>
        <c:minorUnit val="5"/>
      </c:valAx>
      <c:valAx>
        <c:axId val="172263104"/>
        <c:scaling>
          <c:orientation val="minMax"/>
          <c:max val="1"/>
          <c:min val="0.5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2000"/>
                </a:pPr>
                <a:r>
                  <a:rPr lang="en-US" sz="2000" dirty="0"/>
                  <a:t>Area Under the ROC Curve</a:t>
                </a:r>
              </a:p>
            </c:rich>
          </c:tx>
          <c:layout>
            <c:manualLayout>
              <c:xMode val="edge"/>
              <c:yMode val="edge"/>
              <c:x val="1.5284460970156502E-2"/>
              <c:y val="0.1774454443194603"/>
            </c:manualLayout>
          </c:layout>
          <c:overlay val="0"/>
        </c:title>
        <c:numFmt formatCode="#,##0.0" sourceLinked="0"/>
        <c:majorTickMark val="out"/>
        <c:minorTickMark val="none"/>
        <c:tickLblPos val="nextTo"/>
        <c:crossAx val="172262528"/>
        <c:crosses val="autoZero"/>
        <c:crossBetween val="midCat"/>
        <c:majorUnit val="0.1"/>
      </c:valAx>
    </c:plotArea>
    <c:legend>
      <c:legendPos val="r"/>
      <c:layout>
        <c:manualLayout>
          <c:xMode val="edge"/>
          <c:yMode val="edge"/>
          <c:x val="0.55304996597647527"/>
          <c:y val="0.21606355455568058"/>
          <c:w val="0.38448507725194186"/>
          <c:h val="0.2421308586426697"/>
        </c:manualLayout>
      </c:layout>
      <c:overlay val="1"/>
      <c:spPr>
        <a:solidFill>
          <a:schemeClr val="bg1"/>
        </a:solidFill>
        <a:ln>
          <a:solidFill>
            <a:schemeClr val="tx1"/>
          </a:solidFill>
        </a:ln>
      </c:spPr>
    </c:legend>
    <c:plotVisOnly val="1"/>
    <c:dispBlanksAs val="gap"/>
    <c:showDLblsOverMax val="0"/>
  </c:chart>
  <c:txPr>
    <a:bodyPr/>
    <a:lstStyle/>
    <a:p>
      <a:pPr>
        <a:defRPr sz="1800"/>
      </a:pPr>
      <a:endParaRPr lang="en-US"/>
    </a:p>
  </c:txPr>
  <c:externalData r:id="rId1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pivotSource>
    <c:name>[exampleNoise.xlsx]Len&amp;Count-Precision-WithAdvice!PivotTable3</c:name>
    <c:fmtId val="-1"/>
  </c:pivotSource>
  <c:chart>
    <c:autoTitleDeleted val="1"/>
    <c:pivotFmts>
      <c:pivotFmt>
        <c:idx val="0"/>
        <c:marker>
          <c:symbol val="none"/>
        </c:marker>
      </c:pivotFmt>
      <c:pivotFmt>
        <c:idx val="1"/>
        <c:marker>
          <c:symbol val="none"/>
        </c:marker>
      </c:pivotFmt>
      <c:pivotFmt>
        <c:idx val="2"/>
        <c:marker>
          <c:symbol val="none"/>
        </c:marker>
      </c:pivotFmt>
      <c:pivotFmt>
        <c:idx val="3"/>
        <c:marker>
          <c:symbol val="none"/>
        </c:marker>
      </c:pivotFmt>
      <c:pivotFmt>
        <c:idx val="4"/>
        <c:marker>
          <c:symbol val="none"/>
        </c:marker>
      </c:pivotFmt>
      <c:pivotFmt>
        <c:idx val="5"/>
        <c:marker>
          <c:symbol val="none"/>
        </c:marker>
      </c:pivotFmt>
      <c:pivotFmt>
        <c:idx val="6"/>
        <c:marker>
          <c:symbol val="none"/>
        </c:marker>
      </c:pivotFmt>
      <c:pivotFmt>
        <c:idx val="7"/>
        <c:marker>
          <c:symbol val="none"/>
        </c:marker>
      </c:pivotFmt>
      <c:pivotFmt>
        <c:idx val="8"/>
        <c:spPr>
          <a:solidFill>
            <a:schemeClr val="tx1">
              <a:lumMod val="50000"/>
              <a:lumOff val="50000"/>
            </a:schemeClr>
          </a:solidFill>
        </c:spPr>
        <c:marker>
          <c:symbol val="none"/>
        </c:marker>
      </c:pivotFmt>
      <c:pivotFmt>
        <c:idx val="9"/>
        <c:marker>
          <c:symbol val="none"/>
        </c:marker>
      </c:pivotFmt>
      <c:pivotFmt>
        <c:idx val="10"/>
        <c:spPr>
          <a:solidFill>
            <a:schemeClr val="tx1">
              <a:lumMod val="50000"/>
              <a:lumOff val="50000"/>
            </a:schemeClr>
          </a:solidFill>
        </c:spPr>
        <c:marker>
          <c:symbol val="none"/>
        </c:marker>
      </c:pivotFmt>
      <c:pivotFmt>
        <c:idx val="11"/>
        <c:spPr>
          <a:solidFill>
            <a:schemeClr val="tx1">
              <a:lumMod val="50000"/>
              <a:lumOff val="50000"/>
            </a:schemeClr>
          </a:solidFill>
        </c:spPr>
        <c:marker>
          <c:symbol val="none"/>
        </c:marker>
      </c:pivotFmt>
    </c:pivotFmts>
    <c:plotArea>
      <c:layout>
        <c:manualLayout>
          <c:layoutTarget val="inner"/>
          <c:xMode val="edge"/>
          <c:yMode val="edge"/>
          <c:x val="0.13409145972138098"/>
          <c:y val="5.1400554097404488E-2"/>
          <c:w val="0.85603712396527343"/>
          <c:h val="0.58889661253280845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'Len&amp;Count-Precision-WithAdvice'!$B$6:$B$7</c:f>
              <c:strCache>
                <c:ptCount val="1"/>
                <c:pt idx="0">
                  <c:v>With Advice</c:v>
                </c:pt>
              </c:strCache>
            </c:strRef>
          </c:tx>
          <c:spPr>
            <a:solidFill>
              <a:schemeClr val="tx1">
                <a:lumMod val="50000"/>
                <a:lumOff val="50000"/>
              </a:schemeClr>
            </a:solidFill>
          </c:spPr>
          <c:invertIfNegative val="0"/>
          <c:cat>
            <c:multiLvlStrRef>
              <c:f>'Len&amp;Count-Precision-WithAdvice'!$A$8:$A$20</c:f>
              <c:multiLvlStrCache>
                <c:ptCount val="9"/>
                <c:lvl>
                  <c:pt idx="0">
                    <c:v>1</c:v>
                  </c:pt>
                  <c:pt idx="1">
                    <c:v>3</c:v>
                  </c:pt>
                  <c:pt idx="2">
                    <c:v>7</c:v>
                  </c:pt>
                  <c:pt idx="3">
                    <c:v>1</c:v>
                  </c:pt>
                  <c:pt idx="4">
                    <c:v>3</c:v>
                  </c:pt>
                  <c:pt idx="5">
                    <c:v>7</c:v>
                  </c:pt>
                  <c:pt idx="6">
                    <c:v>1</c:v>
                  </c:pt>
                  <c:pt idx="7">
                    <c:v>3</c:v>
                  </c:pt>
                  <c:pt idx="8">
                    <c:v>7</c:v>
                  </c:pt>
                </c:lvl>
                <c:lvl>
                  <c:pt idx="0">
                    <c:v>1</c:v>
                  </c:pt>
                  <c:pt idx="3">
                    <c:v>3</c:v>
                  </c:pt>
                  <c:pt idx="6">
                    <c:v>7</c:v>
                  </c:pt>
                </c:lvl>
              </c:multiLvlStrCache>
            </c:multiLvlStrRef>
          </c:cat>
          <c:val>
            <c:numRef>
              <c:f>'Len&amp;Count-Precision-WithAdvice'!$B$8:$B$20</c:f>
              <c:numCache>
                <c:formatCode>General</c:formatCode>
                <c:ptCount val="9"/>
                <c:pt idx="0">
                  <c:v>0.99896150487384616</c:v>
                </c:pt>
                <c:pt idx="1">
                  <c:v>0.94153848023134257</c:v>
                </c:pt>
                <c:pt idx="2">
                  <c:v>0.98240469208211134</c:v>
                </c:pt>
                <c:pt idx="3">
                  <c:v>0.64841103617066764</c:v>
                </c:pt>
                <c:pt idx="4">
                  <c:v>0.83826175692715776</c:v>
                </c:pt>
                <c:pt idx="5">
                  <c:v>0.84672617311879494</c:v>
                </c:pt>
                <c:pt idx="6">
                  <c:v>0.78859180035650722</c:v>
                </c:pt>
                <c:pt idx="7">
                  <c:v>0.89119747160534568</c:v>
                </c:pt>
                <c:pt idx="8">
                  <c:v>0.88170533403492468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78171392"/>
        <c:axId val="172265408"/>
      </c:barChart>
      <c:catAx>
        <c:axId val="178171392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2400"/>
                </a:pPr>
                <a:r>
                  <a:rPr lang="en-US" sz="2400" dirty="0"/>
                  <a:t>Maximum Literals In Clause (top) </a:t>
                </a:r>
                <a:r>
                  <a:rPr lang="en-US" sz="2400" dirty="0" smtClean="0"/>
                  <a:t> </a:t>
                </a:r>
                <a:br>
                  <a:rPr lang="en-US" sz="2400" dirty="0" smtClean="0"/>
                </a:br>
                <a:r>
                  <a:rPr lang="en-US" sz="2400" dirty="0" smtClean="0"/>
                  <a:t>Maximum </a:t>
                </a:r>
                <a:r>
                  <a:rPr lang="en-US" sz="2400" dirty="0"/>
                  <a:t>Clauses in Theory (bottom)</a:t>
                </a:r>
              </a:p>
            </c:rich>
          </c:tx>
          <c:layout>
            <c:manualLayout>
              <c:xMode val="edge"/>
              <c:yMode val="edge"/>
              <c:x val="0.22005135776297194"/>
              <c:y val="0.82919270833333347"/>
            </c:manualLayout>
          </c:layout>
          <c:overlay val="0"/>
        </c:title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172265408"/>
        <c:crosses val="autoZero"/>
        <c:auto val="1"/>
        <c:lblAlgn val="ctr"/>
        <c:lblOffset val="100"/>
        <c:noMultiLvlLbl val="0"/>
      </c:catAx>
      <c:valAx>
        <c:axId val="172265408"/>
        <c:scaling>
          <c:orientation val="minMax"/>
          <c:max val="1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2400"/>
                </a:pPr>
                <a:r>
                  <a:rPr lang="en-US" sz="2400" dirty="0"/>
                  <a:t>Average </a:t>
                </a:r>
                <a:r>
                  <a:rPr lang="en-US" sz="2400" dirty="0" err="1" smtClean="0"/>
                  <a:t>Testset</a:t>
                </a:r>
                <a:r>
                  <a:rPr lang="en-US" sz="2400" baseline="0" dirty="0" smtClean="0"/>
                  <a:t> </a:t>
                </a:r>
                <a:r>
                  <a:rPr lang="en-US" sz="2400" dirty="0" smtClean="0"/>
                  <a:t>Precision</a:t>
                </a:r>
                <a:endParaRPr lang="en-US" sz="2400" dirty="0"/>
              </a:p>
            </c:rich>
          </c:tx>
          <c:layout>
            <c:manualLayout>
              <c:xMode val="edge"/>
              <c:yMode val="edge"/>
              <c:x val="0"/>
              <c:y val="3.6653133202099744E-2"/>
            </c:manualLayout>
          </c:layout>
          <c:overlay val="0"/>
        </c:title>
        <c:numFmt formatCode="#,##0.00" sourceLinked="0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178171392"/>
        <c:crosses val="autoZero"/>
        <c:crossBetween val="between"/>
        <c:majorUnit val="0.25"/>
      </c:valAx>
    </c:plotArea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5042725201802604"/>
          <c:y val="4.6994792317627002E-2"/>
          <c:w val="0.67076239290843365"/>
          <c:h val="0.78925534308211476"/>
        </c:manualLayout>
      </c:layout>
      <c:scatterChart>
        <c:scatterStyle val="lineMarker"/>
        <c:varyColors val="0"/>
        <c:ser>
          <c:idx val="0"/>
          <c:order val="0"/>
          <c:tx>
            <c:strRef>
              <c:f>Sheet5!$L$5</c:f>
              <c:strCache>
                <c:ptCount val="1"/>
                <c:pt idx="0">
                  <c:v>Grid 1</c:v>
                </c:pt>
              </c:strCache>
            </c:strRef>
          </c:tx>
          <c:spPr>
            <a:ln w="25400">
              <a:prstDash val="sysDot"/>
            </a:ln>
          </c:spPr>
          <c:marker>
            <c:symbol val="none"/>
          </c:marker>
          <c:xVal>
            <c:numRef>
              <c:f>Sheet5!$K$6:$K$166</c:f>
              <c:numCache>
                <c:formatCode>General</c:formatCode>
                <c:ptCount val="161"/>
                <c:pt idx="0">
                  <c:v>0</c:v>
                </c:pt>
                <c:pt idx="1">
                  <c:v>3</c:v>
                </c:pt>
                <c:pt idx="2">
                  <c:v>6</c:v>
                </c:pt>
                <c:pt idx="3">
                  <c:v>7</c:v>
                </c:pt>
                <c:pt idx="4">
                  <c:v>10</c:v>
                </c:pt>
                <c:pt idx="5">
                  <c:v>12</c:v>
                </c:pt>
                <c:pt idx="6">
                  <c:v>13</c:v>
                </c:pt>
                <c:pt idx="7">
                  <c:v>14</c:v>
                </c:pt>
                <c:pt idx="8">
                  <c:v>16</c:v>
                </c:pt>
                <c:pt idx="9">
                  <c:v>17</c:v>
                </c:pt>
                <c:pt idx="10">
                  <c:v>18</c:v>
                </c:pt>
                <c:pt idx="11">
                  <c:v>20</c:v>
                </c:pt>
                <c:pt idx="12">
                  <c:v>21</c:v>
                </c:pt>
                <c:pt idx="13">
                  <c:v>22</c:v>
                </c:pt>
                <c:pt idx="14">
                  <c:v>25</c:v>
                </c:pt>
                <c:pt idx="15">
                  <c:v>26</c:v>
                </c:pt>
                <c:pt idx="16">
                  <c:v>29</c:v>
                </c:pt>
                <c:pt idx="17">
                  <c:v>30</c:v>
                </c:pt>
                <c:pt idx="18">
                  <c:v>33</c:v>
                </c:pt>
                <c:pt idx="19">
                  <c:v>34</c:v>
                </c:pt>
                <c:pt idx="20">
                  <c:v>37</c:v>
                </c:pt>
                <c:pt idx="21">
                  <c:v>38</c:v>
                </c:pt>
                <c:pt idx="22">
                  <c:v>41</c:v>
                </c:pt>
                <c:pt idx="23">
                  <c:v>43</c:v>
                </c:pt>
                <c:pt idx="24">
                  <c:v>45</c:v>
                </c:pt>
                <c:pt idx="25">
                  <c:v>46</c:v>
                </c:pt>
                <c:pt idx="26">
                  <c:v>47</c:v>
                </c:pt>
                <c:pt idx="27">
                  <c:v>48</c:v>
                </c:pt>
                <c:pt idx="28">
                  <c:v>50</c:v>
                </c:pt>
                <c:pt idx="29">
                  <c:v>52</c:v>
                </c:pt>
                <c:pt idx="30">
                  <c:v>53</c:v>
                </c:pt>
                <c:pt idx="31">
                  <c:v>54</c:v>
                </c:pt>
                <c:pt idx="32">
                  <c:v>55</c:v>
                </c:pt>
                <c:pt idx="33">
                  <c:v>56</c:v>
                </c:pt>
                <c:pt idx="34">
                  <c:v>58</c:v>
                </c:pt>
                <c:pt idx="35">
                  <c:v>59</c:v>
                </c:pt>
                <c:pt idx="36">
                  <c:v>60</c:v>
                </c:pt>
                <c:pt idx="37">
                  <c:v>61</c:v>
                </c:pt>
                <c:pt idx="38">
                  <c:v>64</c:v>
                </c:pt>
                <c:pt idx="39">
                  <c:v>66</c:v>
                </c:pt>
                <c:pt idx="40">
                  <c:v>69</c:v>
                </c:pt>
                <c:pt idx="41">
                  <c:v>71</c:v>
                </c:pt>
                <c:pt idx="42">
                  <c:v>74</c:v>
                </c:pt>
                <c:pt idx="43">
                  <c:v>75</c:v>
                </c:pt>
                <c:pt idx="44">
                  <c:v>77</c:v>
                </c:pt>
                <c:pt idx="45">
                  <c:v>79</c:v>
                </c:pt>
                <c:pt idx="46">
                  <c:v>80</c:v>
                </c:pt>
                <c:pt idx="47">
                  <c:v>81</c:v>
                </c:pt>
                <c:pt idx="48">
                  <c:v>82</c:v>
                </c:pt>
                <c:pt idx="49">
                  <c:v>85</c:v>
                </c:pt>
                <c:pt idx="50">
                  <c:v>86</c:v>
                </c:pt>
                <c:pt idx="51">
                  <c:v>87</c:v>
                </c:pt>
                <c:pt idx="52">
                  <c:v>88</c:v>
                </c:pt>
                <c:pt idx="53">
                  <c:v>90</c:v>
                </c:pt>
                <c:pt idx="54">
                  <c:v>91</c:v>
                </c:pt>
                <c:pt idx="55">
                  <c:v>93</c:v>
                </c:pt>
                <c:pt idx="56">
                  <c:v>94</c:v>
                </c:pt>
                <c:pt idx="57">
                  <c:v>96</c:v>
                </c:pt>
                <c:pt idx="58">
                  <c:v>97</c:v>
                </c:pt>
                <c:pt idx="59">
                  <c:v>100</c:v>
                </c:pt>
                <c:pt idx="60">
                  <c:v>101</c:v>
                </c:pt>
                <c:pt idx="61">
                  <c:v>102</c:v>
                </c:pt>
                <c:pt idx="62">
                  <c:v>103</c:v>
                </c:pt>
                <c:pt idx="63">
                  <c:v>106</c:v>
                </c:pt>
                <c:pt idx="64">
                  <c:v>108</c:v>
                </c:pt>
                <c:pt idx="65">
                  <c:v>110</c:v>
                </c:pt>
                <c:pt idx="66">
                  <c:v>113</c:v>
                </c:pt>
                <c:pt idx="67">
                  <c:v>115</c:v>
                </c:pt>
                <c:pt idx="68">
                  <c:v>116</c:v>
                </c:pt>
                <c:pt idx="69">
                  <c:v>120</c:v>
                </c:pt>
                <c:pt idx="70">
                  <c:v>122</c:v>
                </c:pt>
                <c:pt idx="71">
                  <c:v>123</c:v>
                </c:pt>
                <c:pt idx="72">
                  <c:v>127</c:v>
                </c:pt>
                <c:pt idx="73">
                  <c:v>128</c:v>
                </c:pt>
                <c:pt idx="74">
                  <c:v>129</c:v>
                </c:pt>
                <c:pt idx="75">
                  <c:v>130</c:v>
                </c:pt>
                <c:pt idx="76">
                  <c:v>134</c:v>
                </c:pt>
                <c:pt idx="77">
                  <c:v>135</c:v>
                </c:pt>
                <c:pt idx="78">
                  <c:v>136</c:v>
                </c:pt>
                <c:pt idx="79">
                  <c:v>138</c:v>
                </c:pt>
                <c:pt idx="80">
                  <c:v>142</c:v>
                </c:pt>
                <c:pt idx="81">
                  <c:v>143</c:v>
                </c:pt>
                <c:pt idx="82">
                  <c:v>144</c:v>
                </c:pt>
                <c:pt idx="83">
                  <c:v>146</c:v>
                </c:pt>
                <c:pt idx="84">
                  <c:v>150</c:v>
                </c:pt>
                <c:pt idx="85">
                  <c:v>152</c:v>
                </c:pt>
                <c:pt idx="86">
                  <c:v>154</c:v>
                </c:pt>
                <c:pt idx="87">
                  <c:v>158</c:v>
                </c:pt>
                <c:pt idx="88">
                  <c:v>160</c:v>
                </c:pt>
                <c:pt idx="89">
                  <c:v>161</c:v>
                </c:pt>
                <c:pt idx="90">
                  <c:v>162</c:v>
                </c:pt>
                <c:pt idx="91">
                  <c:v>167</c:v>
                </c:pt>
                <c:pt idx="92">
                  <c:v>169</c:v>
                </c:pt>
                <c:pt idx="93">
                  <c:v>170</c:v>
                </c:pt>
                <c:pt idx="94">
                  <c:v>172</c:v>
                </c:pt>
                <c:pt idx="95">
                  <c:v>173</c:v>
                </c:pt>
                <c:pt idx="96">
                  <c:v>176</c:v>
                </c:pt>
                <c:pt idx="97">
                  <c:v>179</c:v>
                </c:pt>
                <c:pt idx="98">
                  <c:v>181</c:v>
                </c:pt>
                <c:pt idx="99">
                  <c:v>186</c:v>
                </c:pt>
                <c:pt idx="100">
                  <c:v>189</c:v>
                </c:pt>
                <c:pt idx="101">
                  <c:v>191</c:v>
                </c:pt>
                <c:pt idx="102">
                  <c:v>197</c:v>
                </c:pt>
                <c:pt idx="103">
                  <c:v>200</c:v>
                </c:pt>
                <c:pt idx="104">
                  <c:v>202</c:v>
                </c:pt>
                <c:pt idx="105">
                  <c:v>208</c:v>
                </c:pt>
                <c:pt idx="106">
                  <c:v>211</c:v>
                </c:pt>
                <c:pt idx="107">
                  <c:v>212</c:v>
                </c:pt>
                <c:pt idx="108">
                  <c:v>214</c:v>
                </c:pt>
                <c:pt idx="109">
                  <c:v>220</c:v>
                </c:pt>
                <c:pt idx="110">
                  <c:v>223</c:v>
                </c:pt>
                <c:pt idx="111">
                  <c:v>224</c:v>
                </c:pt>
                <c:pt idx="112">
                  <c:v>226</c:v>
                </c:pt>
                <c:pt idx="113">
                  <c:v>233</c:v>
                </c:pt>
                <c:pt idx="114">
                  <c:v>235</c:v>
                </c:pt>
                <c:pt idx="115">
                  <c:v>237</c:v>
                </c:pt>
                <c:pt idx="116">
                  <c:v>240</c:v>
                </c:pt>
                <c:pt idx="117">
                  <c:v>247</c:v>
                </c:pt>
                <c:pt idx="118">
                  <c:v>249</c:v>
                </c:pt>
                <c:pt idx="119">
                  <c:v>252</c:v>
                </c:pt>
                <c:pt idx="120">
                  <c:v>254</c:v>
                </c:pt>
                <c:pt idx="121">
                  <c:v>262</c:v>
                </c:pt>
                <c:pt idx="122">
                  <c:v>263</c:v>
                </c:pt>
                <c:pt idx="123">
                  <c:v>268</c:v>
                </c:pt>
                <c:pt idx="124">
                  <c:v>271</c:v>
                </c:pt>
                <c:pt idx="125">
                  <c:v>278</c:v>
                </c:pt>
                <c:pt idx="126">
                  <c:v>279</c:v>
                </c:pt>
                <c:pt idx="127">
                  <c:v>285</c:v>
                </c:pt>
                <c:pt idx="128">
                  <c:v>288</c:v>
                </c:pt>
                <c:pt idx="129">
                  <c:v>296</c:v>
                </c:pt>
                <c:pt idx="130">
                  <c:v>297</c:v>
                </c:pt>
                <c:pt idx="131">
                  <c:v>305</c:v>
                </c:pt>
                <c:pt idx="132">
                  <c:v>308</c:v>
                </c:pt>
                <c:pt idx="133">
                  <c:v>315</c:v>
                </c:pt>
                <c:pt idx="134">
                  <c:v>317</c:v>
                </c:pt>
                <c:pt idx="135">
                  <c:v>327</c:v>
                </c:pt>
                <c:pt idx="136">
                  <c:v>331</c:v>
                </c:pt>
                <c:pt idx="137">
                  <c:v>335</c:v>
                </c:pt>
                <c:pt idx="138">
                  <c:v>340</c:v>
                </c:pt>
                <c:pt idx="139">
                  <c:v>353</c:v>
                </c:pt>
                <c:pt idx="140">
                  <c:v>357</c:v>
                </c:pt>
                <c:pt idx="141">
                  <c:v>359</c:v>
                </c:pt>
                <c:pt idx="142">
                  <c:v>367</c:v>
                </c:pt>
                <c:pt idx="143">
                  <c:v>383</c:v>
                </c:pt>
                <c:pt idx="144">
                  <c:v>385</c:v>
                </c:pt>
                <c:pt idx="145">
                  <c:v>387</c:v>
                </c:pt>
                <c:pt idx="146">
                  <c:v>398</c:v>
                </c:pt>
                <c:pt idx="147">
                  <c:v>415</c:v>
                </c:pt>
                <c:pt idx="148">
                  <c:v>420</c:v>
                </c:pt>
                <c:pt idx="149">
                  <c:v>425</c:v>
                </c:pt>
                <c:pt idx="150">
                  <c:v>437</c:v>
                </c:pt>
                <c:pt idx="151">
                  <c:v>451</c:v>
                </c:pt>
                <c:pt idx="152">
                  <c:v>468</c:v>
                </c:pt>
                <c:pt idx="153">
                  <c:v>473</c:v>
                </c:pt>
                <c:pt idx="154">
                  <c:v>487</c:v>
                </c:pt>
                <c:pt idx="155">
                  <c:v>494</c:v>
                </c:pt>
                <c:pt idx="156">
                  <c:v>536</c:v>
                </c:pt>
                <c:pt idx="157">
                  <c:v>542</c:v>
                </c:pt>
                <c:pt idx="158">
                  <c:v>551</c:v>
                </c:pt>
                <c:pt idx="159">
                  <c:v>557</c:v>
                </c:pt>
                <c:pt idx="160">
                  <c:v>630</c:v>
                </c:pt>
              </c:numCache>
            </c:numRef>
          </c:xVal>
          <c:yVal>
            <c:numRef>
              <c:f>Sheet5!$L$6:$L$166</c:f>
              <c:numCache>
                <c:formatCode>0.00</c:formatCode>
                <c:ptCount val="161"/>
                <c:pt idx="0">
                  <c:v>0.56861692253429263</c:v>
                </c:pt>
                <c:pt idx="1">
                  <c:v>0.60508011722019195</c:v>
                </c:pt>
                <c:pt idx="3">
                  <c:v>0.55072088786490003</c:v>
                </c:pt>
                <c:pt idx="4">
                  <c:v>0.57868669193801503</c:v>
                </c:pt>
                <c:pt idx="7">
                  <c:v>0.58654404597050458</c:v>
                </c:pt>
                <c:pt idx="10">
                  <c:v>0.61554523120879234</c:v>
                </c:pt>
                <c:pt idx="13">
                  <c:v>0.62084355862069796</c:v>
                </c:pt>
                <c:pt idx="15">
                  <c:v>0.62457481381970759</c:v>
                </c:pt>
                <c:pt idx="17">
                  <c:v>0.630677554218398</c:v>
                </c:pt>
                <c:pt idx="19">
                  <c:v>0.63604823600094296</c:v>
                </c:pt>
                <c:pt idx="21">
                  <c:v>0.66907770238983699</c:v>
                </c:pt>
                <c:pt idx="23">
                  <c:v>0.67872173621695453</c:v>
                </c:pt>
                <c:pt idx="26">
                  <c:v>0.70399745580211703</c:v>
                </c:pt>
                <c:pt idx="29">
                  <c:v>0.71238159634631903</c:v>
                </c:pt>
                <c:pt idx="33">
                  <c:v>0.70911525533465702</c:v>
                </c:pt>
                <c:pt idx="37">
                  <c:v>0.72278242662278658</c:v>
                </c:pt>
                <c:pt idx="39">
                  <c:v>0.73914490119634502</c:v>
                </c:pt>
                <c:pt idx="41">
                  <c:v>0.73817080478689223</c:v>
                </c:pt>
                <c:pt idx="44">
                  <c:v>0.71472439876366201</c:v>
                </c:pt>
                <c:pt idx="48">
                  <c:v>0.71922324859578624</c:v>
                </c:pt>
                <c:pt idx="52">
                  <c:v>0.71973039815301165</c:v>
                </c:pt>
                <c:pt idx="56">
                  <c:v>0.70952937017607565</c:v>
                </c:pt>
                <c:pt idx="59">
                  <c:v>0.70141325322387671</c:v>
                </c:pt>
                <c:pt idx="63">
                  <c:v>0.70525275152516198</c:v>
                </c:pt>
                <c:pt idx="66">
                  <c:v>0.70091947563409995</c:v>
                </c:pt>
                <c:pt idx="69">
                  <c:v>0.70377253640933624</c:v>
                </c:pt>
                <c:pt idx="72">
                  <c:v>0.70725709328440223</c:v>
                </c:pt>
                <c:pt idx="76">
                  <c:v>0.71208597680992003</c:v>
                </c:pt>
                <c:pt idx="80">
                  <c:v>0.71809056032702601</c:v>
                </c:pt>
                <c:pt idx="84">
                  <c:v>0.72265870060643711</c:v>
                </c:pt>
                <c:pt idx="87">
                  <c:v>0.7368503692363505</c:v>
                </c:pt>
                <c:pt idx="91">
                  <c:v>0.73259325196474101</c:v>
                </c:pt>
                <c:pt idx="96">
                  <c:v>0.73091221900071102</c:v>
                </c:pt>
                <c:pt idx="99">
                  <c:v>0.725876990307043</c:v>
                </c:pt>
                <c:pt idx="102">
                  <c:v>0.721381589800281</c:v>
                </c:pt>
                <c:pt idx="105">
                  <c:v>0.71216499784668497</c:v>
                </c:pt>
                <c:pt idx="109">
                  <c:v>0.72666262090401901</c:v>
                </c:pt>
                <c:pt idx="113">
                  <c:v>0.72826507259730122</c:v>
                </c:pt>
                <c:pt idx="117">
                  <c:v>0.73678596178695099</c:v>
                </c:pt>
                <c:pt idx="121">
                  <c:v>0.73233620865259863</c:v>
                </c:pt>
                <c:pt idx="125">
                  <c:v>0.72501656882788856</c:v>
                </c:pt>
                <c:pt idx="130">
                  <c:v>0.72906343014583463</c:v>
                </c:pt>
                <c:pt idx="134">
                  <c:v>0.73557485315424265</c:v>
                </c:pt>
                <c:pt idx="138">
                  <c:v>0.73465856682603703</c:v>
                </c:pt>
                <c:pt idx="142">
                  <c:v>0.7367848608587797</c:v>
                </c:pt>
                <c:pt idx="146">
                  <c:v>0.72750014075865488</c:v>
                </c:pt>
                <c:pt idx="150">
                  <c:v>0.73522641658293064</c:v>
                </c:pt>
                <c:pt idx="154">
                  <c:v>0.73227089396048994</c:v>
                </c:pt>
                <c:pt idx="159">
                  <c:v>0.72515250706739998</c:v>
                </c:pt>
              </c:numCache>
            </c:numRef>
          </c:yVal>
          <c:smooth val="0"/>
        </c:ser>
        <c:ser>
          <c:idx val="3"/>
          <c:order val="1"/>
          <c:tx>
            <c:strRef>
              <c:f>Sheet5!$M$5</c:f>
              <c:strCache>
                <c:ptCount val="1"/>
                <c:pt idx="0">
                  <c:v>Grid 2</c:v>
                </c:pt>
              </c:strCache>
            </c:strRef>
          </c:tx>
          <c:spPr>
            <a:ln w="25400">
              <a:prstDash val="sysDash"/>
            </a:ln>
          </c:spPr>
          <c:marker>
            <c:symbol val="none"/>
          </c:marker>
          <c:xVal>
            <c:numRef>
              <c:f>Sheet5!$K$6:$K$166</c:f>
              <c:numCache>
                <c:formatCode>General</c:formatCode>
                <c:ptCount val="161"/>
                <c:pt idx="0">
                  <c:v>0</c:v>
                </c:pt>
                <c:pt idx="1">
                  <c:v>3</c:v>
                </c:pt>
                <c:pt idx="2">
                  <c:v>6</c:v>
                </c:pt>
                <c:pt idx="3">
                  <c:v>7</c:v>
                </c:pt>
                <c:pt idx="4">
                  <c:v>10</c:v>
                </c:pt>
                <c:pt idx="5">
                  <c:v>12</c:v>
                </c:pt>
                <c:pt idx="6">
                  <c:v>13</c:v>
                </c:pt>
                <c:pt idx="7">
                  <c:v>14</c:v>
                </c:pt>
                <c:pt idx="8">
                  <c:v>16</c:v>
                </c:pt>
                <c:pt idx="9">
                  <c:v>17</c:v>
                </c:pt>
                <c:pt idx="10">
                  <c:v>18</c:v>
                </c:pt>
                <c:pt idx="11">
                  <c:v>20</c:v>
                </c:pt>
                <c:pt idx="12">
                  <c:v>21</c:v>
                </c:pt>
                <c:pt idx="13">
                  <c:v>22</c:v>
                </c:pt>
                <c:pt idx="14">
                  <c:v>25</c:v>
                </c:pt>
                <c:pt idx="15">
                  <c:v>26</c:v>
                </c:pt>
                <c:pt idx="16">
                  <c:v>29</c:v>
                </c:pt>
                <c:pt idx="17">
                  <c:v>30</c:v>
                </c:pt>
                <c:pt idx="18">
                  <c:v>33</c:v>
                </c:pt>
                <c:pt idx="19">
                  <c:v>34</c:v>
                </c:pt>
                <c:pt idx="20">
                  <c:v>37</c:v>
                </c:pt>
                <c:pt idx="21">
                  <c:v>38</c:v>
                </c:pt>
                <c:pt idx="22">
                  <c:v>41</c:v>
                </c:pt>
                <c:pt idx="23">
                  <c:v>43</c:v>
                </c:pt>
                <c:pt idx="24">
                  <c:v>45</c:v>
                </c:pt>
                <c:pt idx="25">
                  <c:v>46</c:v>
                </c:pt>
                <c:pt idx="26">
                  <c:v>47</c:v>
                </c:pt>
                <c:pt idx="27">
                  <c:v>48</c:v>
                </c:pt>
                <c:pt idx="28">
                  <c:v>50</c:v>
                </c:pt>
                <c:pt idx="29">
                  <c:v>52</c:v>
                </c:pt>
                <c:pt idx="30">
                  <c:v>53</c:v>
                </c:pt>
                <c:pt idx="31">
                  <c:v>54</c:v>
                </c:pt>
                <c:pt idx="32">
                  <c:v>55</c:v>
                </c:pt>
                <c:pt idx="33">
                  <c:v>56</c:v>
                </c:pt>
                <c:pt idx="34">
                  <c:v>58</c:v>
                </c:pt>
                <c:pt idx="35">
                  <c:v>59</c:v>
                </c:pt>
                <c:pt idx="36">
                  <c:v>60</c:v>
                </c:pt>
                <c:pt idx="37">
                  <c:v>61</c:v>
                </c:pt>
                <c:pt idx="38">
                  <c:v>64</c:v>
                </c:pt>
                <c:pt idx="39">
                  <c:v>66</c:v>
                </c:pt>
                <c:pt idx="40">
                  <c:v>69</c:v>
                </c:pt>
                <c:pt idx="41">
                  <c:v>71</c:v>
                </c:pt>
                <c:pt idx="42">
                  <c:v>74</c:v>
                </c:pt>
                <c:pt idx="43">
                  <c:v>75</c:v>
                </c:pt>
                <c:pt idx="44">
                  <c:v>77</c:v>
                </c:pt>
                <c:pt idx="45">
                  <c:v>79</c:v>
                </c:pt>
                <c:pt idx="46">
                  <c:v>80</c:v>
                </c:pt>
                <c:pt idx="47">
                  <c:v>81</c:v>
                </c:pt>
                <c:pt idx="48">
                  <c:v>82</c:v>
                </c:pt>
                <c:pt idx="49">
                  <c:v>85</c:v>
                </c:pt>
                <c:pt idx="50">
                  <c:v>86</c:v>
                </c:pt>
                <c:pt idx="51">
                  <c:v>87</c:v>
                </c:pt>
                <c:pt idx="52">
                  <c:v>88</c:v>
                </c:pt>
                <c:pt idx="53">
                  <c:v>90</c:v>
                </c:pt>
                <c:pt idx="54">
                  <c:v>91</c:v>
                </c:pt>
                <c:pt idx="55">
                  <c:v>93</c:v>
                </c:pt>
                <c:pt idx="56">
                  <c:v>94</c:v>
                </c:pt>
                <c:pt idx="57">
                  <c:v>96</c:v>
                </c:pt>
                <c:pt idx="58">
                  <c:v>97</c:v>
                </c:pt>
                <c:pt idx="59">
                  <c:v>100</c:v>
                </c:pt>
                <c:pt idx="60">
                  <c:v>101</c:v>
                </c:pt>
                <c:pt idx="61">
                  <c:v>102</c:v>
                </c:pt>
                <c:pt idx="62">
                  <c:v>103</c:v>
                </c:pt>
                <c:pt idx="63">
                  <c:v>106</c:v>
                </c:pt>
                <c:pt idx="64">
                  <c:v>108</c:v>
                </c:pt>
                <c:pt idx="65">
                  <c:v>110</c:v>
                </c:pt>
                <c:pt idx="66">
                  <c:v>113</c:v>
                </c:pt>
                <c:pt idx="67">
                  <c:v>115</c:v>
                </c:pt>
                <c:pt idx="68">
                  <c:v>116</c:v>
                </c:pt>
                <c:pt idx="69">
                  <c:v>120</c:v>
                </c:pt>
                <c:pt idx="70">
                  <c:v>122</c:v>
                </c:pt>
                <c:pt idx="71">
                  <c:v>123</c:v>
                </c:pt>
                <c:pt idx="72">
                  <c:v>127</c:v>
                </c:pt>
                <c:pt idx="73">
                  <c:v>128</c:v>
                </c:pt>
                <c:pt idx="74">
                  <c:v>129</c:v>
                </c:pt>
                <c:pt idx="75">
                  <c:v>130</c:v>
                </c:pt>
                <c:pt idx="76">
                  <c:v>134</c:v>
                </c:pt>
                <c:pt idx="77">
                  <c:v>135</c:v>
                </c:pt>
                <c:pt idx="78">
                  <c:v>136</c:v>
                </c:pt>
                <c:pt idx="79">
                  <c:v>138</c:v>
                </c:pt>
                <c:pt idx="80">
                  <c:v>142</c:v>
                </c:pt>
                <c:pt idx="81">
                  <c:v>143</c:v>
                </c:pt>
                <c:pt idx="82">
                  <c:v>144</c:v>
                </c:pt>
                <c:pt idx="83">
                  <c:v>146</c:v>
                </c:pt>
                <c:pt idx="84">
                  <c:v>150</c:v>
                </c:pt>
                <c:pt idx="85">
                  <c:v>152</c:v>
                </c:pt>
                <c:pt idx="86">
                  <c:v>154</c:v>
                </c:pt>
                <c:pt idx="87">
                  <c:v>158</c:v>
                </c:pt>
                <c:pt idx="88">
                  <c:v>160</c:v>
                </c:pt>
                <c:pt idx="89">
                  <c:v>161</c:v>
                </c:pt>
                <c:pt idx="90">
                  <c:v>162</c:v>
                </c:pt>
                <c:pt idx="91">
                  <c:v>167</c:v>
                </c:pt>
                <c:pt idx="92">
                  <c:v>169</c:v>
                </c:pt>
                <c:pt idx="93">
                  <c:v>170</c:v>
                </c:pt>
                <c:pt idx="94">
                  <c:v>172</c:v>
                </c:pt>
                <c:pt idx="95">
                  <c:v>173</c:v>
                </c:pt>
                <c:pt idx="96">
                  <c:v>176</c:v>
                </c:pt>
                <c:pt idx="97">
                  <c:v>179</c:v>
                </c:pt>
                <c:pt idx="98">
                  <c:v>181</c:v>
                </c:pt>
                <c:pt idx="99">
                  <c:v>186</c:v>
                </c:pt>
                <c:pt idx="100">
                  <c:v>189</c:v>
                </c:pt>
                <c:pt idx="101">
                  <c:v>191</c:v>
                </c:pt>
                <c:pt idx="102">
                  <c:v>197</c:v>
                </c:pt>
                <c:pt idx="103">
                  <c:v>200</c:v>
                </c:pt>
                <c:pt idx="104">
                  <c:v>202</c:v>
                </c:pt>
                <c:pt idx="105">
                  <c:v>208</c:v>
                </c:pt>
                <c:pt idx="106">
                  <c:v>211</c:v>
                </c:pt>
                <c:pt idx="107">
                  <c:v>212</c:v>
                </c:pt>
                <c:pt idx="108">
                  <c:v>214</c:v>
                </c:pt>
                <c:pt idx="109">
                  <c:v>220</c:v>
                </c:pt>
                <c:pt idx="110">
                  <c:v>223</c:v>
                </c:pt>
                <c:pt idx="111">
                  <c:v>224</c:v>
                </c:pt>
                <c:pt idx="112">
                  <c:v>226</c:v>
                </c:pt>
                <c:pt idx="113">
                  <c:v>233</c:v>
                </c:pt>
                <c:pt idx="114">
                  <c:v>235</c:v>
                </c:pt>
                <c:pt idx="115">
                  <c:v>237</c:v>
                </c:pt>
                <c:pt idx="116">
                  <c:v>240</c:v>
                </c:pt>
                <c:pt idx="117">
                  <c:v>247</c:v>
                </c:pt>
                <c:pt idx="118">
                  <c:v>249</c:v>
                </c:pt>
                <c:pt idx="119">
                  <c:v>252</c:v>
                </c:pt>
                <c:pt idx="120">
                  <c:v>254</c:v>
                </c:pt>
                <c:pt idx="121">
                  <c:v>262</c:v>
                </c:pt>
                <c:pt idx="122">
                  <c:v>263</c:v>
                </c:pt>
                <c:pt idx="123">
                  <c:v>268</c:v>
                </c:pt>
                <c:pt idx="124">
                  <c:v>271</c:v>
                </c:pt>
                <c:pt idx="125">
                  <c:v>278</c:v>
                </c:pt>
                <c:pt idx="126">
                  <c:v>279</c:v>
                </c:pt>
                <c:pt idx="127">
                  <c:v>285</c:v>
                </c:pt>
                <c:pt idx="128">
                  <c:v>288</c:v>
                </c:pt>
                <c:pt idx="129">
                  <c:v>296</c:v>
                </c:pt>
                <c:pt idx="130">
                  <c:v>297</c:v>
                </c:pt>
                <c:pt idx="131">
                  <c:v>305</c:v>
                </c:pt>
                <c:pt idx="132">
                  <c:v>308</c:v>
                </c:pt>
                <c:pt idx="133">
                  <c:v>315</c:v>
                </c:pt>
                <c:pt idx="134">
                  <c:v>317</c:v>
                </c:pt>
                <c:pt idx="135">
                  <c:v>327</c:v>
                </c:pt>
                <c:pt idx="136">
                  <c:v>331</c:v>
                </c:pt>
                <c:pt idx="137">
                  <c:v>335</c:v>
                </c:pt>
                <c:pt idx="138">
                  <c:v>340</c:v>
                </c:pt>
                <c:pt idx="139">
                  <c:v>353</c:v>
                </c:pt>
                <c:pt idx="140">
                  <c:v>357</c:v>
                </c:pt>
                <c:pt idx="141">
                  <c:v>359</c:v>
                </c:pt>
                <c:pt idx="142">
                  <c:v>367</c:v>
                </c:pt>
                <c:pt idx="143">
                  <c:v>383</c:v>
                </c:pt>
                <c:pt idx="144">
                  <c:v>385</c:v>
                </c:pt>
                <c:pt idx="145">
                  <c:v>387</c:v>
                </c:pt>
                <c:pt idx="146">
                  <c:v>398</c:v>
                </c:pt>
                <c:pt idx="147">
                  <c:v>415</c:v>
                </c:pt>
                <c:pt idx="148">
                  <c:v>420</c:v>
                </c:pt>
                <c:pt idx="149">
                  <c:v>425</c:v>
                </c:pt>
                <c:pt idx="150">
                  <c:v>437</c:v>
                </c:pt>
                <c:pt idx="151">
                  <c:v>451</c:v>
                </c:pt>
                <c:pt idx="152">
                  <c:v>468</c:v>
                </c:pt>
                <c:pt idx="153">
                  <c:v>473</c:v>
                </c:pt>
                <c:pt idx="154">
                  <c:v>487</c:v>
                </c:pt>
                <c:pt idx="155">
                  <c:v>494</c:v>
                </c:pt>
                <c:pt idx="156">
                  <c:v>536</c:v>
                </c:pt>
                <c:pt idx="157">
                  <c:v>542</c:v>
                </c:pt>
                <c:pt idx="158">
                  <c:v>551</c:v>
                </c:pt>
                <c:pt idx="159">
                  <c:v>557</c:v>
                </c:pt>
                <c:pt idx="160">
                  <c:v>630</c:v>
                </c:pt>
              </c:numCache>
            </c:numRef>
          </c:xVal>
          <c:yVal>
            <c:numRef>
              <c:f>Sheet5!$M$6:$M$166</c:f>
              <c:numCache>
                <c:formatCode>General</c:formatCode>
                <c:ptCount val="161"/>
                <c:pt idx="0">
                  <c:v>0.6245092415368807</c:v>
                </c:pt>
                <c:pt idx="1">
                  <c:v>0.62761407502894595</c:v>
                </c:pt>
                <c:pt idx="2">
                  <c:v>0.62378412998560251</c:v>
                </c:pt>
                <c:pt idx="4">
                  <c:v>0.61557959552474195</c:v>
                </c:pt>
                <c:pt idx="6">
                  <c:v>0.60493024384462801</c:v>
                </c:pt>
                <c:pt idx="9">
                  <c:v>0.61558196426350664</c:v>
                </c:pt>
                <c:pt idx="12">
                  <c:v>0.66153036083637651</c:v>
                </c:pt>
                <c:pt idx="14">
                  <c:v>0.68148991795980762</c:v>
                </c:pt>
                <c:pt idx="16">
                  <c:v>0.67354239607106003</c:v>
                </c:pt>
                <c:pt idx="18">
                  <c:v>0.66829039606881646</c:v>
                </c:pt>
                <c:pt idx="20">
                  <c:v>0.66621826642120063</c:v>
                </c:pt>
                <c:pt idx="22">
                  <c:v>0.67680434550814872</c:v>
                </c:pt>
                <c:pt idx="24">
                  <c:v>0.6966502779533007</c:v>
                </c:pt>
                <c:pt idx="28">
                  <c:v>0.70229114570523876</c:v>
                </c:pt>
                <c:pt idx="31">
                  <c:v>0.70521606460506858</c:v>
                </c:pt>
                <c:pt idx="35">
                  <c:v>0.69681306831540402</c:v>
                </c:pt>
                <c:pt idx="38">
                  <c:v>0.70979581382444534</c:v>
                </c:pt>
                <c:pt idx="40">
                  <c:v>0.70592104716478865</c:v>
                </c:pt>
                <c:pt idx="42">
                  <c:v>0.70002748959710603</c:v>
                </c:pt>
                <c:pt idx="45">
                  <c:v>0.70110348905819064</c:v>
                </c:pt>
                <c:pt idx="49">
                  <c:v>0.70044782713722598</c:v>
                </c:pt>
                <c:pt idx="53">
                  <c:v>0.70775500830669924</c:v>
                </c:pt>
                <c:pt idx="57">
                  <c:v>0.69734386951727401</c:v>
                </c:pt>
                <c:pt idx="61">
                  <c:v>0.69551157815960296</c:v>
                </c:pt>
                <c:pt idx="64">
                  <c:v>0.70515442226769665</c:v>
                </c:pt>
                <c:pt idx="67">
                  <c:v>0.69907498068211604</c:v>
                </c:pt>
                <c:pt idx="70">
                  <c:v>0.70520112783609301</c:v>
                </c:pt>
                <c:pt idx="74">
                  <c:v>0.70690325682111765</c:v>
                </c:pt>
                <c:pt idx="78">
                  <c:v>0.70571711537437565</c:v>
                </c:pt>
                <c:pt idx="82">
                  <c:v>0.71062117825520055</c:v>
                </c:pt>
                <c:pt idx="85">
                  <c:v>0.70804776370711298</c:v>
                </c:pt>
                <c:pt idx="89">
                  <c:v>0.71360021154682796</c:v>
                </c:pt>
                <c:pt idx="93">
                  <c:v>0.71008785689255505</c:v>
                </c:pt>
                <c:pt idx="97">
                  <c:v>0.7149306065271237</c:v>
                </c:pt>
                <c:pt idx="100">
                  <c:v>0.71114301584190009</c:v>
                </c:pt>
                <c:pt idx="103">
                  <c:v>0.70937097223402024</c:v>
                </c:pt>
                <c:pt idx="107">
                  <c:v>0.71267065300334165</c:v>
                </c:pt>
                <c:pt idx="111">
                  <c:v>0.71540902224721203</c:v>
                </c:pt>
                <c:pt idx="115">
                  <c:v>0.715138922025507</c:v>
                </c:pt>
                <c:pt idx="119">
                  <c:v>0.71968043692016759</c:v>
                </c:pt>
                <c:pt idx="123">
                  <c:v>0.71918586845269805</c:v>
                </c:pt>
                <c:pt idx="127">
                  <c:v>0.71975810278559371</c:v>
                </c:pt>
                <c:pt idx="131">
                  <c:v>0.71698333551090498</c:v>
                </c:pt>
                <c:pt idx="135">
                  <c:v>0.71895825021089965</c:v>
                </c:pt>
                <c:pt idx="139">
                  <c:v>0.72624777526514095</c:v>
                </c:pt>
                <c:pt idx="143">
                  <c:v>0.73930872451713803</c:v>
                </c:pt>
                <c:pt idx="148">
                  <c:v>0.74409168196794451</c:v>
                </c:pt>
                <c:pt idx="152">
                  <c:v>0.74770388088284101</c:v>
                </c:pt>
                <c:pt idx="156">
                  <c:v>0.75511680200489795</c:v>
                </c:pt>
              </c:numCache>
            </c:numRef>
          </c:yVal>
          <c:smooth val="0"/>
        </c:ser>
        <c:ser>
          <c:idx val="1"/>
          <c:order val="2"/>
          <c:tx>
            <c:strRef>
              <c:f>Sheet5!$N$5</c:f>
              <c:strCache>
                <c:ptCount val="1"/>
                <c:pt idx="0">
                  <c:v>Grid 3</c:v>
                </c:pt>
              </c:strCache>
            </c:strRef>
          </c:tx>
          <c:spPr>
            <a:ln w="25400">
              <a:prstDash val="dash"/>
            </a:ln>
          </c:spPr>
          <c:marker>
            <c:symbol val="none"/>
          </c:marker>
          <c:xVal>
            <c:numRef>
              <c:f>Sheet5!$K$6:$K$166</c:f>
              <c:numCache>
                <c:formatCode>General</c:formatCode>
                <c:ptCount val="161"/>
                <c:pt idx="0">
                  <c:v>0</c:v>
                </c:pt>
                <c:pt idx="1">
                  <c:v>3</c:v>
                </c:pt>
                <c:pt idx="2">
                  <c:v>6</c:v>
                </c:pt>
                <c:pt idx="3">
                  <c:v>7</c:v>
                </c:pt>
                <c:pt idx="4">
                  <c:v>10</c:v>
                </c:pt>
                <c:pt idx="5">
                  <c:v>12</c:v>
                </c:pt>
                <c:pt idx="6">
                  <c:v>13</c:v>
                </c:pt>
                <c:pt idx="7">
                  <c:v>14</c:v>
                </c:pt>
                <c:pt idx="8">
                  <c:v>16</c:v>
                </c:pt>
                <c:pt idx="9">
                  <c:v>17</c:v>
                </c:pt>
                <c:pt idx="10">
                  <c:v>18</c:v>
                </c:pt>
                <c:pt idx="11">
                  <c:v>20</c:v>
                </c:pt>
                <c:pt idx="12">
                  <c:v>21</c:v>
                </c:pt>
                <c:pt idx="13">
                  <c:v>22</c:v>
                </c:pt>
                <c:pt idx="14">
                  <c:v>25</c:v>
                </c:pt>
                <c:pt idx="15">
                  <c:v>26</c:v>
                </c:pt>
                <c:pt idx="16">
                  <c:v>29</c:v>
                </c:pt>
                <c:pt idx="17">
                  <c:v>30</c:v>
                </c:pt>
                <c:pt idx="18">
                  <c:v>33</c:v>
                </c:pt>
                <c:pt idx="19">
                  <c:v>34</c:v>
                </c:pt>
                <c:pt idx="20">
                  <c:v>37</c:v>
                </c:pt>
                <c:pt idx="21">
                  <c:v>38</c:v>
                </c:pt>
                <c:pt idx="22">
                  <c:v>41</c:v>
                </c:pt>
                <c:pt idx="23">
                  <c:v>43</c:v>
                </c:pt>
                <c:pt idx="24">
                  <c:v>45</c:v>
                </c:pt>
                <c:pt idx="25">
                  <c:v>46</c:v>
                </c:pt>
                <c:pt idx="26">
                  <c:v>47</c:v>
                </c:pt>
                <c:pt idx="27">
                  <c:v>48</c:v>
                </c:pt>
                <c:pt idx="28">
                  <c:v>50</c:v>
                </c:pt>
                <c:pt idx="29">
                  <c:v>52</c:v>
                </c:pt>
                <c:pt idx="30">
                  <c:v>53</c:v>
                </c:pt>
                <c:pt idx="31">
                  <c:v>54</c:v>
                </c:pt>
                <c:pt idx="32">
                  <c:v>55</c:v>
                </c:pt>
                <c:pt idx="33">
                  <c:v>56</c:v>
                </c:pt>
                <c:pt idx="34">
                  <c:v>58</c:v>
                </c:pt>
                <c:pt idx="35">
                  <c:v>59</c:v>
                </c:pt>
                <c:pt idx="36">
                  <c:v>60</c:v>
                </c:pt>
                <c:pt idx="37">
                  <c:v>61</c:v>
                </c:pt>
                <c:pt idx="38">
                  <c:v>64</c:v>
                </c:pt>
                <c:pt idx="39">
                  <c:v>66</c:v>
                </c:pt>
                <c:pt idx="40">
                  <c:v>69</c:v>
                </c:pt>
                <c:pt idx="41">
                  <c:v>71</c:v>
                </c:pt>
                <c:pt idx="42">
                  <c:v>74</c:v>
                </c:pt>
                <c:pt idx="43">
                  <c:v>75</c:v>
                </c:pt>
                <c:pt idx="44">
                  <c:v>77</c:v>
                </c:pt>
                <c:pt idx="45">
                  <c:v>79</c:v>
                </c:pt>
                <c:pt idx="46">
                  <c:v>80</c:v>
                </c:pt>
                <c:pt idx="47">
                  <c:v>81</c:v>
                </c:pt>
                <c:pt idx="48">
                  <c:v>82</c:v>
                </c:pt>
                <c:pt idx="49">
                  <c:v>85</c:v>
                </c:pt>
                <c:pt idx="50">
                  <c:v>86</c:v>
                </c:pt>
                <c:pt idx="51">
                  <c:v>87</c:v>
                </c:pt>
                <c:pt idx="52">
                  <c:v>88</c:v>
                </c:pt>
                <c:pt idx="53">
                  <c:v>90</c:v>
                </c:pt>
                <c:pt idx="54">
                  <c:v>91</c:v>
                </c:pt>
                <c:pt idx="55">
                  <c:v>93</c:v>
                </c:pt>
                <c:pt idx="56">
                  <c:v>94</c:v>
                </c:pt>
                <c:pt idx="57">
                  <c:v>96</c:v>
                </c:pt>
                <c:pt idx="58">
                  <c:v>97</c:v>
                </c:pt>
                <c:pt idx="59">
                  <c:v>100</c:v>
                </c:pt>
                <c:pt idx="60">
                  <c:v>101</c:v>
                </c:pt>
                <c:pt idx="61">
                  <c:v>102</c:v>
                </c:pt>
                <c:pt idx="62">
                  <c:v>103</c:v>
                </c:pt>
                <c:pt idx="63">
                  <c:v>106</c:v>
                </c:pt>
                <c:pt idx="64">
                  <c:v>108</c:v>
                </c:pt>
                <c:pt idx="65">
                  <c:v>110</c:v>
                </c:pt>
                <c:pt idx="66">
                  <c:v>113</c:v>
                </c:pt>
                <c:pt idx="67">
                  <c:v>115</c:v>
                </c:pt>
                <c:pt idx="68">
                  <c:v>116</c:v>
                </c:pt>
                <c:pt idx="69">
                  <c:v>120</c:v>
                </c:pt>
                <c:pt idx="70">
                  <c:v>122</c:v>
                </c:pt>
                <c:pt idx="71">
                  <c:v>123</c:v>
                </c:pt>
                <c:pt idx="72">
                  <c:v>127</c:v>
                </c:pt>
                <c:pt idx="73">
                  <c:v>128</c:v>
                </c:pt>
                <c:pt idx="74">
                  <c:v>129</c:v>
                </c:pt>
                <c:pt idx="75">
                  <c:v>130</c:v>
                </c:pt>
                <c:pt idx="76">
                  <c:v>134</c:v>
                </c:pt>
                <c:pt idx="77">
                  <c:v>135</c:v>
                </c:pt>
                <c:pt idx="78">
                  <c:v>136</c:v>
                </c:pt>
                <c:pt idx="79">
                  <c:v>138</c:v>
                </c:pt>
                <c:pt idx="80">
                  <c:v>142</c:v>
                </c:pt>
                <c:pt idx="81">
                  <c:v>143</c:v>
                </c:pt>
                <c:pt idx="82">
                  <c:v>144</c:v>
                </c:pt>
                <c:pt idx="83">
                  <c:v>146</c:v>
                </c:pt>
                <c:pt idx="84">
                  <c:v>150</c:v>
                </c:pt>
                <c:pt idx="85">
                  <c:v>152</c:v>
                </c:pt>
                <c:pt idx="86">
                  <c:v>154</c:v>
                </c:pt>
                <c:pt idx="87">
                  <c:v>158</c:v>
                </c:pt>
                <c:pt idx="88">
                  <c:v>160</c:v>
                </c:pt>
                <c:pt idx="89">
                  <c:v>161</c:v>
                </c:pt>
                <c:pt idx="90">
                  <c:v>162</c:v>
                </c:pt>
                <c:pt idx="91">
                  <c:v>167</c:v>
                </c:pt>
                <c:pt idx="92">
                  <c:v>169</c:v>
                </c:pt>
                <c:pt idx="93">
                  <c:v>170</c:v>
                </c:pt>
                <c:pt idx="94">
                  <c:v>172</c:v>
                </c:pt>
                <c:pt idx="95">
                  <c:v>173</c:v>
                </c:pt>
                <c:pt idx="96">
                  <c:v>176</c:v>
                </c:pt>
                <c:pt idx="97">
                  <c:v>179</c:v>
                </c:pt>
                <c:pt idx="98">
                  <c:v>181</c:v>
                </c:pt>
                <c:pt idx="99">
                  <c:v>186</c:v>
                </c:pt>
                <c:pt idx="100">
                  <c:v>189</c:v>
                </c:pt>
                <c:pt idx="101">
                  <c:v>191</c:v>
                </c:pt>
                <c:pt idx="102">
                  <c:v>197</c:v>
                </c:pt>
                <c:pt idx="103">
                  <c:v>200</c:v>
                </c:pt>
                <c:pt idx="104">
                  <c:v>202</c:v>
                </c:pt>
                <c:pt idx="105">
                  <c:v>208</c:v>
                </c:pt>
                <c:pt idx="106">
                  <c:v>211</c:v>
                </c:pt>
                <c:pt idx="107">
                  <c:v>212</c:v>
                </c:pt>
                <c:pt idx="108">
                  <c:v>214</c:v>
                </c:pt>
                <c:pt idx="109">
                  <c:v>220</c:v>
                </c:pt>
                <c:pt idx="110">
                  <c:v>223</c:v>
                </c:pt>
                <c:pt idx="111">
                  <c:v>224</c:v>
                </c:pt>
                <c:pt idx="112">
                  <c:v>226</c:v>
                </c:pt>
                <c:pt idx="113">
                  <c:v>233</c:v>
                </c:pt>
                <c:pt idx="114">
                  <c:v>235</c:v>
                </c:pt>
                <c:pt idx="115">
                  <c:v>237</c:v>
                </c:pt>
                <c:pt idx="116">
                  <c:v>240</c:v>
                </c:pt>
                <c:pt idx="117">
                  <c:v>247</c:v>
                </c:pt>
                <c:pt idx="118">
                  <c:v>249</c:v>
                </c:pt>
                <c:pt idx="119">
                  <c:v>252</c:v>
                </c:pt>
                <c:pt idx="120">
                  <c:v>254</c:v>
                </c:pt>
                <c:pt idx="121">
                  <c:v>262</c:v>
                </c:pt>
                <c:pt idx="122">
                  <c:v>263</c:v>
                </c:pt>
                <c:pt idx="123">
                  <c:v>268</c:v>
                </c:pt>
                <c:pt idx="124">
                  <c:v>271</c:v>
                </c:pt>
                <c:pt idx="125">
                  <c:v>278</c:v>
                </c:pt>
                <c:pt idx="126">
                  <c:v>279</c:v>
                </c:pt>
                <c:pt idx="127">
                  <c:v>285</c:v>
                </c:pt>
                <c:pt idx="128">
                  <c:v>288</c:v>
                </c:pt>
                <c:pt idx="129">
                  <c:v>296</c:v>
                </c:pt>
                <c:pt idx="130">
                  <c:v>297</c:v>
                </c:pt>
                <c:pt idx="131">
                  <c:v>305</c:v>
                </c:pt>
                <c:pt idx="132">
                  <c:v>308</c:v>
                </c:pt>
                <c:pt idx="133">
                  <c:v>315</c:v>
                </c:pt>
                <c:pt idx="134">
                  <c:v>317</c:v>
                </c:pt>
                <c:pt idx="135">
                  <c:v>327</c:v>
                </c:pt>
                <c:pt idx="136">
                  <c:v>331</c:v>
                </c:pt>
                <c:pt idx="137">
                  <c:v>335</c:v>
                </c:pt>
                <c:pt idx="138">
                  <c:v>340</c:v>
                </c:pt>
                <c:pt idx="139">
                  <c:v>353</c:v>
                </c:pt>
                <c:pt idx="140">
                  <c:v>357</c:v>
                </c:pt>
                <c:pt idx="141">
                  <c:v>359</c:v>
                </c:pt>
                <c:pt idx="142">
                  <c:v>367</c:v>
                </c:pt>
                <c:pt idx="143">
                  <c:v>383</c:v>
                </c:pt>
                <c:pt idx="144">
                  <c:v>385</c:v>
                </c:pt>
                <c:pt idx="145">
                  <c:v>387</c:v>
                </c:pt>
                <c:pt idx="146">
                  <c:v>398</c:v>
                </c:pt>
                <c:pt idx="147">
                  <c:v>415</c:v>
                </c:pt>
                <c:pt idx="148">
                  <c:v>420</c:v>
                </c:pt>
                <c:pt idx="149">
                  <c:v>425</c:v>
                </c:pt>
                <c:pt idx="150">
                  <c:v>437</c:v>
                </c:pt>
                <c:pt idx="151">
                  <c:v>451</c:v>
                </c:pt>
                <c:pt idx="152">
                  <c:v>468</c:v>
                </c:pt>
                <c:pt idx="153">
                  <c:v>473</c:v>
                </c:pt>
                <c:pt idx="154">
                  <c:v>487</c:v>
                </c:pt>
                <c:pt idx="155">
                  <c:v>494</c:v>
                </c:pt>
                <c:pt idx="156">
                  <c:v>536</c:v>
                </c:pt>
                <c:pt idx="157">
                  <c:v>542</c:v>
                </c:pt>
                <c:pt idx="158">
                  <c:v>551</c:v>
                </c:pt>
                <c:pt idx="159">
                  <c:v>557</c:v>
                </c:pt>
                <c:pt idx="160">
                  <c:v>630</c:v>
                </c:pt>
              </c:numCache>
            </c:numRef>
          </c:xVal>
          <c:yVal>
            <c:numRef>
              <c:f>Sheet5!$N$6:$N$166</c:f>
              <c:numCache>
                <c:formatCode>General</c:formatCode>
                <c:ptCount val="161"/>
                <c:pt idx="0">
                  <c:v>0.6755905208779005</c:v>
                </c:pt>
                <c:pt idx="1">
                  <c:v>0.69571210754234158</c:v>
                </c:pt>
                <c:pt idx="3">
                  <c:v>0.68321954244077965</c:v>
                </c:pt>
                <c:pt idx="5">
                  <c:v>0.64901992211910553</c:v>
                </c:pt>
                <c:pt idx="8">
                  <c:v>0.73573593202182752</c:v>
                </c:pt>
                <c:pt idx="11">
                  <c:v>0.707539992848357</c:v>
                </c:pt>
                <c:pt idx="14">
                  <c:v>0.75214826296649795</c:v>
                </c:pt>
                <c:pt idx="16">
                  <c:v>0.77888066937549272</c:v>
                </c:pt>
                <c:pt idx="19">
                  <c:v>0.77934099107445964</c:v>
                </c:pt>
                <c:pt idx="21">
                  <c:v>0.77671426669833676</c:v>
                </c:pt>
                <c:pt idx="23">
                  <c:v>0.76942838579128758</c:v>
                </c:pt>
                <c:pt idx="27">
                  <c:v>0.77347582666032799</c:v>
                </c:pt>
                <c:pt idx="30">
                  <c:v>0.77144868020137958</c:v>
                </c:pt>
                <c:pt idx="34">
                  <c:v>0.77523124013914035</c:v>
                </c:pt>
                <c:pt idx="38">
                  <c:v>0.78614986553895805</c:v>
                </c:pt>
                <c:pt idx="40">
                  <c:v>0.78187591953429758</c:v>
                </c:pt>
                <c:pt idx="43">
                  <c:v>0.77914962058981807</c:v>
                </c:pt>
                <c:pt idx="47">
                  <c:v>0.78311135236534601</c:v>
                </c:pt>
                <c:pt idx="51">
                  <c:v>0.78103229373057903</c:v>
                </c:pt>
                <c:pt idx="55">
                  <c:v>0.78551929572231804</c:v>
                </c:pt>
                <c:pt idx="59">
                  <c:v>0.78363430930801803</c:v>
                </c:pt>
                <c:pt idx="63">
                  <c:v>0.78745178617337863</c:v>
                </c:pt>
                <c:pt idx="66">
                  <c:v>0.78668044117210001</c:v>
                </c:pt>
                <c:pt idx="69">
                  <c:v>0.78550900812983404</c:v>
                </c:pt>
                <c:pt idx="73">
                  <c:v>0.7814672507404985</c:v>
                </c:pt>
                <c:pt idx="77">
                  <c:v>0.78093695515524575</c:v>
                </c:pt>
                <c:pt idx="81">
                  <c:v>0.78037499603365401</c:v>
                </c:pt>
                <c:pt idx="85">
                  <c:v>0.78201112056718003</c:v>
                </c:pt>
                <c:pt idx="88">
                  <c:v>0.78294673924121549</c:v>
                </c:pt>
                <c:pt idx="92">
                  <c:v>0.780272933337672</c:v>
                </c:pt>
                <c:pt idx="97">
                  <c:v>0.78315999097593159</c:v>
                </c:pt>
                <c:pt idx="100">
                  <c:v>0.78104763632588847</c:v>
                </c:pt>
                <c:pt idx="103">
                  <c:v>0.77855735840914164</c:v>
                </c:pt>
                <c:pt idx="106">
                  <c:v>0.7761781593685797</c:v>
                </c:pt>
                <c:pt idx="110">
                  <c:v>0.77553113778120597</c:v>
                </c:pt>
                <c:pt idx="114">
                  <c:v>0.77933065675714663</c:v>
                </c:pt>
                <c:pt idx="118">
                  <c:v>0.77682765350580307</c:v>
                </c:pt>
                <c:pt idx="122">
                  <c:v>0.77410531212457467</c:v>
                </c:pt>
                <c:pt idx="126">
                  <c:v>0.77322576116644004</c:v>
                </c:pt>
                <c:pt idx="129">
                  <c:v>0.77141267375747002</c:v>
                </c:pt>
                <c:pt idx="133">
                  <c:v>0.77179120033384607</c:v>
                </c:pt>
                <c:pt idx="137">
                  <c:v>0.76927805405115623</c:v>
                </c:pt>
                <c:pt idx="141">
                  <c:v>0.76614965713677707</c:v>
                </c:pt>
                <c:pt idx="144">
                  <c:v>0.76778225542516565</c:v>
                </c:pt>
                <c:pt idx="147">
                  <c:v>0.76658597271767104</c:v>
                </c:pt>
                <c:pt idx="151">
                  <c:v>0.76424458459007671</c:v>
                </c:pt>
                <c:pt idx="155">
                  <c:v>0.76641358541877103</c:v>
                </c:pt>
                <c:pt idx="158">
                  <c:v>0.76406655460314865</c:v>
                </c:pt>
                <c:pt idx="160">
                  <c:v>0.76466080304852346</c:v>
                </c:pt>
              </c:numCache>
            </c:numRef>
          </c:yVal>
          <c:smooth val="0"/>
        </c:ser>
        <c:ser>
          <c:idx val="2"/>
          <c:order val="3"/>
          <c:tx>
            <c:strRef>
              <c:f>Sheet5!$O$5</c:f>
              <c:strCache>
                <c:ptCount val="1"/>
                <c:pt idx="0">
                  <c:v>Grid 4</c:v>
                </c:pt>
              </c:strCache>
            </c:strRef>
          </c:tx>
          <c:spPr>
            <a:ln w="25400"/>
          </c:spPr>
          <c:marker>
            <c:symbol val="none"/>
          </c:marker>
          <c:xVal>
            <c:numRef>
              <c:f>Sheet5!$K$6:$K$166</c:f>
              <c:numCache>
                <c:formatCode>General</c:formatCode>
                <c:ptCount val="161"/>
                <c:pt idx="0">
                  <c:v>0</c:v>
                </c:pt>
                <c:pt idx="1">
                  <c:v>3</c:v>
                </c:pt>
                <c:pt idx="2">
                  <c:v>6</c:v>
                </c:pt>
                <c:pt idx="3">
                  <c:v>7</c:v>
                </c:pt>
                <c:pt idx="4">
                  <c:v>10</c:v>
                </c:pt>
                <c:pt idx="5">
                  <c:v>12</c:v>
                </c:pt>
                <c:pt idx="6">
                  <c:v>13</c:v>
                </c:pt>
                <c:pt idx="7">
                  <c:v>14</c:v>
                </c:pt>
                <c:pt idx="8">
                  <c:v>16</c:v>
                </c:pt>
                <c:pt idx="9">
                  <c:v>17</c:v>
                </c:pt>
                <c:pt idx="10">
                  <c:v>18</c:v>
                </c:pt>
                <c:pt idx="11">
                  <c:v>20</c:v>
                </c:pt>
                <c:pt idx="12">
                  <c:v>21</c:v>
                </c:pt>
                <c:pt idx="13">
                  <c:v>22</c:v>
                </c:pt>
                <c:pt idx="14">
                  <c:v>25</c:v>
                </c:pt>
                <c:pt idx="15">
                  <c:v>26</c:v>
                </c:pt>
                <c:pt idx="16">
                  <c:v>29</c:v>
                </c:pt>
                <c:pt idx="17">
                  <c:v>30</c:v>
                </c:pt>
                <c:pt idx="18">
                  <c:v>33</c:v>
                </c:pt>
                <c:pt idx="19">
                  <c:v>34</c:v>
                </c:pt>
                <c:pt idx="20">
                  <c:v>37</c:v>
                </c:pt>
                <c:pt idx="21">
                  <c:v>38</c:v>
                </c:pt>
                <c:pt idx="22">
                  <c:v>41</c:v>
                </c:pt>
                <c:pt idx="23">
                  <c:v>43</c:v>
                </c:pt>
                <c:pt idx="24">
                  <c:v>45</c:v>
                </c:pt>
                <c:pt idx="25">
                  <c:v>46</c:v>
                </c:pt>
                <c:pt idx="26">
                  <c:v>47</c:v>
                </c:pt>
                <c:pt idx="27">
                  <c:v>48</c:v>
                </c:pt>
                <c:pt idx="28">
                  <c:v>50</c:v>
                </c:pt>
                <c:pt idx="29">
                  <c:v>52</c:v>
                </c:pt>
                <c:pt idx="30">
                  <c:v>53</c:v>
                </c:pt>
                <c:pt idx="31">
                  <c:v>54</c:v>
                </c:pt>
                <c:pt idx="32">
                  <c:v>55</c:v>
                </c:pt>
                <c:pt idx="33">
                  <c:v>56</c:v>
                </c:pt>
                <c:pt idx="34">
                  <c:v>58</c:v>
                </c:pt>
                <c:pt idx="35">
                  <c:v>59</c:v>
                </c:pt>
                <c:pt idx="36">
                  <c:v>60</c:v>
                </c:pt>
                <c:pt idx="37">
                  <c:v>61</c:v>
                </c:pt>
                <c:pt idx="38">
                  <c:v>64</c:v>
                </c:pt>
                <c:pt idx="39">
                  <c:v>66</c:v>
                </c:pt>
                <c:pt idx="40">
                  <c:v>69</c:v>
                </c:pt>
                <c:pt idx="41">
                  <c:v>71</c:v>
                </c:pt>
                <c:pt idx="42">
                  <c:v>74</c:v>
                </c:pt>
                <c:pt idx="43">
                  <c:v>75</c:v>
                </c:pt>
                <c:pt idx="44">
                  <c:v>77</c:v>
                </c:pt>
                <c:pt idx="45">
                  <c:v>79</c:v>
                </c:pt>
                <c:pt idx="46">
                  <c:v>80</c:v>
                </c:pt>
                <c:pt idx="47">
                  <c:v>81</c:v>
                </c:pt>
                <c:pt idx="48">
                  <c:v>82</c:v>
                </c:pt>
                <c:pt idx="49">
                  <c:v>85</c:v>
                </c:pt>
                <c:pt idx="50">
                  <c:v>86</c:v>
                </c:pt>
                <c:pt idx="51">
                  <c:v>87</c:v>
                </c:pt>
                <c:pt idx="52">
                  <c:v>88</c:v>
                </c:pt>
                <c:pt idx="53">
                  <c:v>90</c:v>
                </c:pt>
                <c:pt idx="54">
                  <c:v>91</c:v>
                </c:pt>
                <c:pt idx="55">
                  <c:v>93</c:v>
                </c:pt>
                <c:pt idx="56">
                  <c:v>94</c:v>
                </c:pt>
                <c:pt idx="57">
                  <c:v>96</c:v>
                </c:pt>
                <c:pt idx="58">
                  <c:v>97</c:v>
                </c:pt>
                <c:pt idx="59">
                  <c:v>100</c:v>
                </c:pt>
                <c:pt idx="60">
                  <c:v>101</c:v>
                </c:pt>
                <c:pt idx="61">
                  <c:v>102</c:v>
                </c:pt>
                <c:pt idx="62">
                  <c:v>103</c:v>
                </c:pt>
                <c:pt idx="63">
                  <c:v>106</c:v>
                </c:pt>
                <c:pt idx="64">
                  <c:v>108</c:v>
                </c:pt>
                <c:pt idx="65">
                  <c:v>110</c:v>
                </c:pt>
                <c:pt idx="66">
                  <c:v>113</c:v>
                </c:pt>
                <c:pt idx="67">
                  <c:v>115</c:v>
                </c:pt>
                <c:pt idx="68">
                  <c:v>116</c:v>
                </c:pt>
                <c:pt idx="69">
                  <c:v>120</c:v>
                </c:pt>
                <c:pt idx="70">
                  <c:v>122</c:v>
                </c:pt>
                <c:pt idx="71">
                  <c:v>123</c:v>
                </c:pt>
                <c:pt idx="72">
                  <c:v>127</c:v>
                </c:pt>
                <c:pt idx="73">
                  <c:v>128</c:v>
                </c:pt>
                <c:pt idx="74">
                  <c:v>129</c:v>
                </c:pt>
                <c:pt idx="75">
                  <c:v>130</c:v>
                </c:pt>
                <c:pt idx="76">
                  <c:v>134</c:v>
                </c:pt>
                <c:pt idx="77">
                  <c:v>135</c:v>
                </c:pt>
                <c:pt idx="78">
                  <c:v>136</c:v>
                </c:pt>
                <c:pt idx="79">
                  <c:v>138</c:v>
                </c:pt>
                <c:pt idx="80">
                  <c:v>142</c:v>
                </c:pt>
                <c:pt idx="81">
                  <c:v>143</c:v>
                </c:pt>
                <c:pt idx="82">
                  <c:v>144</c:v>
                </c:pt>
                <c:pt idx="83">
                  <c:v>146</c:v>
                </c:pt>
                <c:pt idx="84">
                  <c:v>150</c:v>
                </c:pt>
                <c:pt idx="85">
                  <c:v>152</c:v>
                </c:pt>
                <c:pt idx="86">
                  <c:v>154</c:v>
                </c:pt>
                <c:pt idx="87">
                  <c:v>158</c:v>
                </c:pt>
                <c:pt idx="88">
                  <c:v>160</c:v>
                </c:pt>
                <c:pt idx="89">
                  <c:v>161</c:v>
                </c:pt>
                <c:pt idx="90">
                  <c:v>162</c:v>
                </c:pt>
                <c:pt idx="91">
                  <c:v>167</c:v>
                </c:pt>
                <c:pt idx="92">
                  <c:v>169</c:v>
                </c:pt>
                <c:pt idx="93">
                  <c:v>170</c:v>
                </c:pt>
                <c:pt idx="94">
                  <c:v>172</c:v>
                </c:pt>
                <c:pt idx="95">
                  <c:v>173</c:v>
                </c:pt>
                <c:pt idx="96">
                  <c:v>176</c:v>
                </c:pt>
                <c:pt idx="97">
                  <c:v>179</c:v>
                </c:pt>
                <c:pt idx="98">
                  <c:v>181</c:v>
                </c:pt>
                <c:pt idx="99">
                  <c:v>186</c:v>
                </c:pt>
                <c:pt idx="100">
                  <c:v>189</c:v>
                </c:pt>
                <c:pt idx="101">
                  <c:v>191</c:v>
                </c:pt>
                <c:pt idx="102">
                  <c:v>197</c:v>
                </c:pt>
                <c:pt idx="103">
                  <c:v>200</c:v>
                </c:pt>
                <c:pt idx="104">
                  <c:v>202</c:v>
                </c:pt>
                <c:pt idx="105">
                  <c:v>208</c:v>
                </c:pt>
                <c:pt idx="106">
                  <c:v>211</c:v>
                </c:pt>
                <c:pt idx="107">
                  <c:v>212</c:v>
                </c:pt>
                <c:pt idx="108">
                  <c:v>214</c:v>
                </c:pt>
                <c:pt idx="109">
                  <c:v>220</c:v>
                </c:pt>
                <c:pt idx="110">
                  <c:v>223</c:v>
                </c:pt>
                <c:pt idx="111">
                  <c:v>224</c:v>
                </c:pt>
                <c:pt idx="112">
                  <c:v>226</c:v>
                </c:pt>
                <c:pt idx="113">
                  <c:v>233</c:v>
                </c:pt>
                <c:pt idx="114">
                  <c:v>235</c:v>
                </c:pt>
                <c:pt idx="115">
                  <c:v>237</c:v>
                </c:pt>
                <c:pt idx="116">
                  <c:v>240</c:v>
                </c:pt>
                <c:pt idx="117">
                  <c:v>247</c:v>
                </c:pt>
                <c:pt idx="118">
                  <c:v>249</c:v>
                </c:pt>
                <c:pt idx="119">
                  <c:v>252</c:v>
                </c:pt>
                <c:pt idx="120">
                  <c:v>254</c:v>
                </c:pt>
                <c:pt idx="121">
                  <c:v>262</c:v>
                </c:pt>
                <c:pt idx="122">
                  <c:v>263</c:v>
                </c:pt>
                <c:pt idx="123">
                  <c:v>268</c:v>
                </c:pt>
                <c:pt idx="124">
                  <c:v>271</c:v>
                </c:pt>
                <c:pt idx="125">
                  <c:v>278</c:v>
                </c:pt>
                <c:pt idx="126">
                  <c:v>279</c:v>
                </c:pt>
                <c:pt idx="127">
                  <c:v>285</c:v>
                </c:pt>
                <c:pt idx="128">
                  <c:v>288</c:v>
                </c:pt>
                <c:pt idx="129">
                  <c:v>296</c:v>
                </c:pt>
                <c:pt idx="130">
                  <c:v>297</c:v>
                </c:pt>
                <c:pt idx="131">
                  <c:v>305</c:v>
                </c:pt>
                <c:pt idx="132">
                  <c:v>308</c:v>
                </c:pt>
                <c:pt idx="133">
                  <c:v>315</c:v>
                </c:pt>
                <c:pt idx="134">
                  <c:v>317</c:v>
                </c:pt>
                <c:pt idx="135">
                  <c:v>327</c:v>
                </c:pt>
                <c:pt idx="136">
                  <c:v>331</c:v>
                </c:pt>
                <c:pt idx="137">
                  <c:v>335</c:v>
                </c:pt>
                <c:pt idx="138">
                  <c:v>340</c:v>
                </c:pt>
                <c:pt idx="139">
                  <c:v>353</c:v>
                </c:pt>
                <c:pt idx="140">
                  <c:v>357</c:v>
                </c:pt>
                <c:pt idx="141">
                  <c:v>359</c:v>
                </c:pt>
                <c:pt idx="142">
                  <c:v>367</c:v>
                </c:pt>
                <c:pt idx="143">
                  <c:v>383</c:v>
                </c:pt>
                <c:pt idx="144">
                  <c:v>385</c:v>
                </c:pt>
                <c:pt idx="145">
                  <c:v>387</c:v>
                </c:pt>
                <c:pt idx="146">
                  <c:v>398</c:v>
                </c:pt>
                <c:pt idx="147">
                  <c:v>415</c:v>
                </c:pt>
                <c:pt idx="148">
                  <c:v>420</c:v>
                </c:pt>
                <c:pt idx="149">
                  <c:v>425</c:v>
                </c:pt>
                <c:pt idx="150">
                  <c:v>437</c:v>
                </c:pt>
                <c:pt idx="151">
                  <c:v>451</c:v>
                </c:pt>
                <c:pt idx="152">
                  <c:v>468</c:v>
                </c:pt>
                <c:pt idx="153">
                  <c:v>473</c:v>
                </c:pt>
                <c:pt idx="154">
                  <c:v>487</c:v>
                </c:pt>
                <c:pt idx="155">
                  <c:v>494</c:v>
                </c:pt>
                <c:pt idx="156">
                  <c:v>536</c:v>
                </c:pt>
                <c:pt idx="157">
                  <c:v>542</c:v>
                </c:pt>
                <c:pt idx="158">
                  <c:v>551</c:v>
                </c:pt>
                <c:pt idx="159">
                  <c:v>557</c:v>
                </c:pt>
                <c:pt idx="160">
                  <c:v>630</c:v>
                </c:pt>
              </c:numCache>
            </c:numRef>
          </c:xVal>
          <c:yVal>
            <c:numRef>
              <c:f>Sheet5!$O$6:$O$166</c:f>
              <c:numCache>
                <c:formatCode>General</c:formatCode>
                <c:ptCount val="161"/>
                <c:pt idx="0">
                  <c:v>0.55702632839844701</c:v>
                </c:pt>
                <c:pt idx="1">
                  <c:v>0.53742887477097301</c:v>
                </c:pt>
                <c:pt idx="2">
                  <c:v>0.558134110138789</c:v>
                </c:pt>
                <c:pt idx="4">
                  <c:v>0.5276011243491997</c:v>
                </c:pt>
                <c:pt idx="7">
                  <c:v>0.48409846947165353</c:v>
                </c:pt>
                <c:pt idx="9">
                  <c:v>0.55572109391460123</c:v>
                </c:pt>
                <c:pt idx="12">
                  <c:v>0.61176710849066496</c:v>
                </c:pt>
                <c:pt idx="14">
                  <c:v>0.62827393835022605</c:v>
                </c:pt>
                <c:pt idx="16">
                  <c:v>0.64368342752638796</c:v>
                </c:pt>
                <c:pt idx="18">
                  <c:v>0.64323390409723258</c:v>
                </c:pt>
                <c:pt idx="20">
                  <c:v>0.64853190222189672</c:v>
                </c:pt>
                <c:pt idx="22">
                  <c:v>0.64197017236696863</c:v>
                </c:pt>
                <c:pt idx="25">
                  <c:v>0.6426997384743236</c:v>
                </c:pt>
                <c:pt idx="28">
                  <c:v>0.64482245020863072</c:v>
                </c:pt>
                <c:pt idx="32">
                  <c:v>0.66190535131084072</c:v>
                </c:pt>
                <c:pt idx="36">
                  <c:v>0.67460223674772923</c:v>
                </c:pt>
                <c:pt idx="38">
                  <c:v>0.67934055856469133</c:v>
                </c:pt>
                <c:pt idx="40">
                  <c:v>0.6689484956125803</c:v>
                </c:pt>
                <c:pt idx="43">
                  <c:v>0.66009757719056295</c:v>
                </c:pt>
                <c:pt idx="46">
                  <c:v>0.65138381004982271</c:v>
                </c:pt>
                <c:pt idx="50">
                  <c:v>0.65891564821213999</c:v>
                </c:pt>
                <c:pt idx="54">
                  <c:v>0.67606013751980665</c:v>
                </c:pt>
                <c:pt idx="58">
                  <c:v>0.67424976553091864</c:v>
                </c:pt>
                <c:pt idx="62">
                  <c:v>0.672357446122264</c:v>
                </c:pt>
                <c:pt idx="65">
                  <c:v>0.67195033269360405</c:v>
                </c:pt>
                <c:pt idx="68">
                  <c:v>0.67008278549043299</c:v>
                </c:pt>
                <c:pt idx="71">
                  <c:v>0.67463268815102795</c:v>
                </c:pt>
                <c:pt idx="75">
                  <c:v>0.68311755900678806</c:v>
                </c:pt>
                <c:pt idx="79">
                  <c:v>0.68149568282848771</c:v>
                </c:pt>
                <c:pt idx="83">
                  <c:v>0.67734321965219346</c:v>
                </c:pt>
                <c:pt idx="86">
                  <c:v>0.68412214206078403</c:v>
                </c:pt>
                <c:pt idx="90">
                  <c:v>0.69041056734781459</c:v>
                </c:pt>
                <c:pt idx="94">
                  <c:v>0.69266698469933696</c:v>
                </c:pt>
                <c:pt idx="98">
                  <c:v>0.69382258548766429</c:v>
                </c:pt>
                <c:pt idx="101">
                  <c:v>0.69294097221054596</c:v>
                </c:pt>
                <c:pt idx="104">
                  <c:v>0.6922617725485497</c:v>
                </c:pt>
                <c:pt idx="108">
                  <c:v>0.697643500446267</c:v>
                </c:pt>
                <c:pt idx="112">
                  <c:v>0.69673951975675597</c:v>
                </c:pt>
                <c:pt idx="116">
                  <c:v>0.69658398071396199</c:v>
                </c:pt>
                <c:pt idx="120">
                  <c:v>0.69928335121683949</c:v>
                </c:pt>
                <c:pt idx="124">
                  <c:v>0.69838141652924424</c:v>
                </c:pt>
                <c:pt idx="128">
                  <c:v>0.69860649060994162</c:v>
                </c:pt>
                <c:pt idx="132">
                  <c:v>0.70230586500655301</c:v>
                </c:pt>
                <c:pt idx="136">
                  <c:v>0.70333672086720422</c:v>
                </c:pt>
                <c:pt idx="140">
                  <c:v>0.70280741869919106</c:v>
                </c:pt>
                <c:pt idx="145">
                  <c:v>0.70301655760460002</c:v>
                </c:pt>
                <c:pt idx="149">
                  <c:v>0.70648228803716229</c:v>
                </c:pt>
                <c:pt idx="153">
                  <c:v>0.69903455284552862</c:v>
                </c:pt>
                <c:pt idx="157">
                  <c:v>0.70331181252989483</c:v>
                </c:pt>
              </c:numCache>
            </c:numRef>
          </c:yVal>
          <c:smooth val="0"/>
        </c:ser>
        <c:ser>
          <c:idx val="4"/>
          <c:order val="4"/>
          <c:tx>
            <c:strRef>
              <c:f>Sheet5!$P$5</c:f>
              <c:strCache>
                <c:ptCount val="1"/>
                <c:pt idx="0">
                  <c:v>Onion 1</c:v>
                </c:pt>
              </c:strCache>
            </c:strRef>
          </c:tx>
          <c:spPr>
            <a:ln w="28575">
              <a:noFill/>
            </a:ln>
          </c:spPr>
          <c:marker>
            <c:symbol val="square"/>
            <c:size val="9"/>
          </c:marker>
          <c:xVal>
            <c:numRef>
              <c:f>Sheet5!$K$6:$K$166</c:f>
              <c:numCache>
                <c:formatCode>General</c:formatCode>
                <c:ptCount val="161"/>
                <c:pt idx="0">
                  <c:v>0</c:v>
                </c:pt>
                <c:pt idx="1">
                  <c:v>3</c:v>
                </c:pt>
                <c:pt idx="2">
                  <c:v>6</c:v>
                </c:pt>
                <c:pt idx="3">
                  <c:v>7</c:v>
                </c:pt>
                <c:pt idx="4">
                  <c:v>10</c:v>
                </c:pt>
                <c:pt idx="5">
                  <c:v>12</c:v>
                </c:pt>
                <c:pt idx="6">
                  <c:v>13</c:v>
                </c:pt>
                <c:pt idx="7">
                  <c:v>14</c:v>
                </c:pt>
                <c:pt idx="8">
                  <c:v>16</c:v>
                </c:pt>
                <c:pt idx="9">
                  <c:v>17</c:v>
                </c:pt>
                <c:pt idx="10">
                  <c:v>18</c:v>
                </c:pt>
                <c:pt idx="11">
                  <c:v>20</c:v>
                </c:pt>
                <c:pt idx="12">
                  <c:v>21</c:v>
                </c:pt>
                <c:pt idx="13">
                  <c:v>22</c:v>
                </c:pt>
                <c:pt idx="14">
                  <c:v>25</c:v>
                </c:pt>
                <c:pt idx="15">
                  <c:v>26</c:v>
                </c:pt>
                <c:pt idx="16">
                  <c:v>29</c:v>
                </c:pt>
                <c:pt idx="17">
                  <c:v>30</c:v>
                </c:pt>
                <c:pt idx="18">
                  <c:v>33</c:v>
                </c:pt>
                <c:pt idx="19">
                  <c:v>34</c:v>
                </c:pt>
                <c:pt idx="20">
                  <c:v>37</c:v>
                </c:pt>
                <c:pt idx="21">
                  <c:v>38</c:v>
                </c:pt>
                <c:pt idx="22">
                  <c:v>41</c:v>
                </c:pt>
                <c:pt idx="23">
                  <c:v>43</c:v>
                </c:pt>
                <c:pt idx="24">
                  <c:v>45</c:v>
                </c:pt>
                <c:pt idx="25">
                  <c:v>46</c:v>
                </c:pt>
                <c:pt idx="26">
                  <c:v>47</c:v>
                </c:pt>
                <c:pt idx="27">
                  <c:v>48</c:v>
                </c:pt>
                <c:pt idx="28">
                  <c:v>50</c:v>
                </c:pt>
                <c:pt idx="29">
                  <c:v>52</c:v>
                </c:pt>
                <c:pt idx="30">
                  <c:v>53</c:v>
                </c:pt>
                <c:pt idx="31">
                  <c:v>54</c:v>
                </c:pt>
                <c:pt idx="32">
                  <c:v>55</c:v>
                </c:pt>
                <c:pt idx="33">
                  <c:v>56</c:v>
                </c:pt>
                <c:pt idx="34">
                  <c:v>58</c:v>
                </c:pt>
                <c:pt idx="35">
                  <c:v>59</c:v>
                </c:pt>
                <c:pt idx="36">
                  <c:v>60</c:v>
                </c:pt>
                <c:pt idx="37">
                  <c:v>61</c:v>
                </c:pt>
                <c:pt idx="38">
                  <c:v>64</c:v>
                </c:pt>
                <c:pt idx="39">
                  <c:v>66</c:v>
                </c:pt>
                <c:pt idx="40">
                  <c:v>69</c:v>
                </c:pt>
                <c:pt idx="41">
                  <c:v>71</c:v>
                </c:pt>
                <c:pt idx="42">
                  <c:v>74</c:v>
                </c:pt>
                <c:pt idx="43">
                  <c:v>75</c:v>
                </c:pt>
                <c:pt idx="44">
                  <c:v>77</c:v>
                </c:pt>
                <c:pt idx="45">
                  <c:v>79</c:v>
                </c:pt>
                <c:pt idx="46">
                  <c:v>80</c:v>
                </c:pt>
                <c:pt idx="47">
                  <c:v>81</c:v>
                </c:pt>
                <c:pt idx="48">
                  <c:v>82</c:v>
                </c:pt>
                <c:pt idx="49">
                  <c:v>85</c:v>
                </c:pt>
                <c:pt idx="50">
                  <c:v>86</c:v>
                </c:pt>
                <c:pt idx="51">
                  <c:v>87</c:v>
                </c:pt>
                <c:pt idx="52">
                  <c:v>88</c:v>
                </c:pt>
                <c:pt idx="53">
                  <c:v>90</c:v>
                </c:pt>
                <c:pt idx="54">
                  <c:v>91</c:v>
                </c:pt>
                <c:pt idx="55">
                  <c:v>93</c:v>
                </c:pt>
                <c:pt idx="56">
                  <c:v>94</c:v>
                </c:pt>
                <c:pt idx="57">
                  <c:v>96</c:v>
                </c:pt>
                <c:pt idx="58">
                  <c:v>97</c:v>
                </c:pt>
                <c:pt idx="59">
                  <c:v>100</c:v>
                </c:pt>
                <c:pt idx="60">
                  <c:v>101</c:v>
                </c:pt>
                <c:pt idx="61">
                  <c:v>102</c:v>
                </c:pt>
                <c:pt idx="62">
                  <c:v>103</c:v>
                </c:pt>
                <c:pt idx="63">
                  <c:v>106</c:v>
                </c:pt>
                <c:pt idx="64">
                  <c:v>108</c:v>
                </c:pt>
                <c:pt idx="65">
                  <c:v>110</c:v>
                </c:pt>
                <c:pt idx="66">
                  <c:v>113</c:v>
                </c:pt>
                <c:pt idx="67">
                  <c:v>115</c:v>
                </c:pt>
                <c:pt idx="68">
                  <c:v>116</c:v>
                </c:pt>
                <c:pt idx="69">
                  <c:v>120</c:v>
                </c:pt>
                <c:pt idx="70">
                  <c:v>122</c:v>
                </c:pt>
                <c:pt idx="71">
                  <c:v>123</c:v>
                </c:pt>
                <c:pt idx="72">
                  <c:v>127</c:v>
                </c:pt>
                <c:pt idx="73">
                  <c:v>128</c:v>
                </c:pt>
                <c:pt idx="74">
                  <c:v>129</c:v>
                </c:pt>
                <c:pt idx="75">
                  <c:v>130</c:v>
                </c:pt>
                <c:pt idx="76">
                  <c:v>134</c:v>
                </c:pt>
                <c:pt idx="77">
                  <c:v>135</c:v>
                </c:pt>
                <c:pt idx="78">
                  <c:v>136</c:v>
                </c:pt>
                <c:pt idx="79">
                  <c:v>138</c:v>
                </c:pt>
                <c:pt idx="80">
                  <c:v>142</c:v>
                </c:pt>
                <c:pt idx="81">
                  <c:v>143</c:v>
                </c:pt>
                <c:pt idx="82">
                  <c:v>144</c:v>
                </c:pt>
                <c:pt idx="83">
                  <c:v>146</c:v>
                </c:pt>
                <c:pt idx="84">
                  <c:v>150</c:v>
                </c:pt>
                <c:pt idx="85">
                  <c:v>152</c:v>
                </c:pt>
                <c:pt idx="86">
                  <c:v>154</c:v>
                </c:pt>
                <c:pt idx="87">
                  <c:v>158</c:v>
                </c:pt>
                <c:pt idx="88">
                  <c:v>160</c:v>
                </c:pt>
                <c:pt idx="89">
                  <c:v>161</c:v>
                </c:pt>
                <c:pt idx="90">
                  <c:v>162</c:v>
                </c:pt>
                <c:pt idx="91">
                  <c:v>167</c:v>
                </c:pt>
                <c:pt idx="92">
                  <c:v>169</c:v>
                </c:pt>
                <c:pt idx="93">
                  <c:v>170</c:v>
                </c:pt>
                <c:pt idx="94">
                  <c:v>172</c:v>
                </c:pt>
                <c:pt idx="95">
                  <c:v>173</c:v>
                </c:pt>
                <c:pt idx="96">
                  <c:v>176</c:v>
                </c:pt>
                <c:pt idx="97">
                  <c:v>179</c:v>
                </c:pt>
                <c:pt idx="98">
                  <c:v>181</c:v>
                </c:pt>
                <c:pt idx="99">
                  <c:v>186</c:v>
                </c:pt>
                <c:pt idx="100">
                  <c:v>189</c:v>
                </c:pt>
                <c:pt idx="101">
                  <c:v>191</c:v>
                </c:pt>
                <c:pt idx="102">
                  <c:v>197</c:v>
                </c:pt>
                <c:pt idx="103">
                  <c:v>200</c:v>
                </c:pt>
                <c:pt idx="104">
                  <c:v>202</c:v>
                </c:pt>
                <c:pt idx="105">
                  <c:v>208</c:v>
                </c:pt>
                <c:pt idx="106">
                  <c:v>211</c:v>
                </c:pt>
                <c:pt idx="107">
                  <c:v>212</c:v>
                </c:pt>
                <c:pt idx="108">
                  <c:v>214</c:v>
                </c:pt>
                <c:pt idx="109">
                  <c:v>220</c:v>
                </c:pt>
                <c:pt idx="110">
                  <c:v>223</c:v>
                </c:pt>
                <c:pt idx="111">
                  <c:v>224</c:v>
                </c:pt>
                <c:pt idx="112">
                  <c:v>226</c:v>
                </c:pt>
                <c:pt idx="113">
                  <c:v>233</c:v>
                </c:pt>
                <c:pt idx="114">
                  <c:v>235</c:v>
                </c:pt>
                <c:pt idx="115">
                  <c:v>237</c:v>
                </c:pt>
                <c:pt idx="116">
                  <c:v>240</c:v>
                </c:pt>
                <c:pt idx="117">
                  <c:v>247</c:v>
                </c:pt>
                <c:pt idx="118">
                  <c:v>249</c:v>
                </c:pt>
                <c:pt idx="119">
                  <c:v>252</c:v>
                </c:pt>
                <c:pt idx="120">
                  <c:v>254</c:v>
                </c:pt>
                <c:pt idx="121">
                  <c:v>262</c:v>
                </c:pt>
                <c:pt idx="122">
                  <c:v>263</c:v>
                </c:pt>
                <c:pt idx="123">
                  <c:v>268</c:v>
                </c:pt>
                <c:pt idx="124">
                  <c:v>271</c:v>
                </c:pt>
                <c:pt idx="125">
                  <c:v>278</c:v>
                </c:pt>
                <c:pt idx="126">
                  <c:v>279</c:v>
                </c:pt>
                <c:pt idx="127">
                  <c:v>285</c:v>
                </c:pt>
                <c:pt idx="128">
                  <c:v>288</c:v>
                </c:pt>
                <c:pt idx="129">
                  <c:v>296</c:v>
                </c:pt>
                <c:pt idx="130">
                  <c:v>297</c:v>
                </c:pt>
                <c:pt idx="131">
                  <c:v>305</c:v>
                </c:pt>
                <c:pt idx="132">
                  <c:v>308</c:v>
                </c:pt>
                <c:pt idx="133">
                  <c:v>315</c:v>
                </c:pt>
                <c:pt idx="134">
                  <c:v>317</c:v>
                </c:pt>
                <c:pt idx="135">
                  <c:v>327</c:v>
                </c:pt>
                <c:pt idx="136">
                  <c:v>331</c:v>
                </c:pt>
                <c:pt idx="137">
                  <c:v>335</c:v>
                </c:pt>
                <c:pt idx="138">
                  <c:v>340</c:v>
                </c:pt>
                <c:pt idx="139">
                  <c:v>353</c:v>
                </c:pt>
                <c:pt idx="140">
                  <c:v>357</c:v>
                </c:pt>
                <c:pt idx="141">
                  <c:v>359</c:v>
                </c:pt>
                <c:pt idx="142">
                  <c:v>367</c:v>
                </c:pt>
                <c:pt idx="143">
                  <c:v>383</c:v>
                </c:pt>
                <c:pt idx="144">
                  <c:v>385</c:v>
                </c:pt>
                <c:pt idx="145">
                  <c:v>387</c:v>
                </c:pt>
                <c:pt idx="146">
                  <c:v>398</c:v>
                </c:pt>
                <c:pt idx="147">
                  <c:v>415</c:v>
                </c:pt>
                <c:pt idx="148">
                  <c:v>420</c:v>
                </c:pt>
                <c:pt idx="149">
                  <c:v>425</c:v>
                </c:pt>
                <c:pt idx="150">
                  <c:v>437</c:v>
                </c:pt>
                <c:pt idx="151">
                  <c:v>451</c:v>
                </c:pt>
                <c:pt idx="152">
                  <c:v>468</c:v>
                </c:pt>
                <c:pt idx="153">
                  <c:v>473</c:v>
                </c:pt>
                <c:pt idx="154">
                  <c:v>487</c:v>
                </c:pt>
                <c:pt idx="155">
                  <c:v>494</c:v>
                </c:pt>
                <c:pt idx="156">
                  <c:v>536</c:v>
                </c:pt>
                <c:pt idx="157">
                  <c:v>542</c:v>
                </c:pt>
                <c:pt idx="158">
                  <c:v>551</c:v>
                </c:pt>
                <c:pt idx="159">
                  <c:v>557</c:v>
                </c:pt>
                <c:pt idx="160">
                  <c:v>630</c:v>
                </c:pt>
              </c:numCache>
            </c:numRef>
          </c:xVal>
          <c:yVal>
            <c:numRef>
              <c:f>Sheet5!$P$6:$P$166</c:f>
              <c:numCache>
                <c:formatCode>General</c:formatCode>
                <c:ptCount val="161"/>
                <c:pt idx="95">
                  <c:v>0.761124121779859</c:v>
                </c:pt>
              </c:numCache>
            </c:numRef>
          </c:yVal>
          <c:smooth val="0"/>
        </c:ser>
        <c:ser>
          <c:idx val="5"/>
          <c:order val="5"/>
          <c:tx>
            <c:strRef>
              <c:f>Sheet5!$Q$5</c:f>
              <c:strCache>
                <c:ptCount val="1"/>
                <c:pt idx="0">
                  <c:v>Onion 2</c:v>
                </c:pt>
              </c:strCache>
            </c:strRef>
          </c:tx>
          <c:spPr>
            <a:ln w="28575">
              <a:noFill/>
            </a:ln>
          </c:spPr>
          <c:marker>
            <c:symbol val="circle"/>
            <c:size val="9"/>
          </c:marker>
          <c:xVal>
            <c:numRef>
              <c:f>Sheet5!$K$6:$K$166</c:f>
              <c:numCache>
                <c:formatCode>General</c:formatCode>
                <c:ptCount val="161"/>
                <c:pt idx="0">
                  <c:v>0</c:v>
                </c:pt>
                <c:pt idx="1">
                  <c:v>3</c:v>
                </c:pt>
                <c:pt idx="2">
                  <c:v>6</c:v>
                </c:pt>
                <c:pt idx="3">
                  <c:v>7</c:v>
                </c:pt>
                <c:pt idx="4">
                  <c:v>10</c:v>
                </c:pt>
                <c:pt idx="5">
                  <c:v>12</c:v>
                </c:pt>
                <c:pt idx="6">
                  <c:v>13</c:v>
                </c:pt>
                <c:pt idx="7">
                  <c:v>14</c:v>
                </c:pt>
                <c:pt idx="8">
                  <c:v>16</c:v>
                </c:pt>
                <c:pt idx="9">
                  <c:v>17</c:v>
                </c:pt>
                <c:pt idx="10">
                  <c:v>18</c:v>
                </c:pt>
                <c:pt idx="11">
                  <c:v>20</c:v>
                </c:pt>
                <c:pt idx="12">
                  <c:v>21</c:v>
                </c:pt>
                <c:pt idx="13">
                  <c:v>22</c:v>
                </c:pt>
                <c:pt idx="14">
                  <c:v>25</c:v>
                </c:pt>
                <c:pt idx="15">
                  <c:v>26</c:v>
                </c:pt>
                <c:pt idx="16">
                  <c:v>29</c:v>
                </c:pt>
                <c:pt idx="17">
                  <c:v>30</c:v>
                </c:pt>
                <c:pt idx="18">
                  <c:v>33</c:v>
                </c:pt>
                <c:pt idx="19">
                  <c:v>34</c:v>
                </c:pt>
                <c:pt idx="20">
                  <c:v>37</c:v>
                </c:pt>
                <c:pt idx="21">
                  <c:v>38</c:v>
                </c:pt>
                <c:pt idx="22">
                  <c:v>41</c:v>
                </c:pt>
                <c:pt idx="23">
                  <c:v>43</c:v>
                </c:pt>
                <c:pt idx="24">
                  <c:v>45</c:v>
                </c:pt>
                <c:pt idx="25">
                  <c:v>46</c:v>
                </c:pt>
                <c:pt idx="26">
                  <c:v>47</c:v>
                </c:pt>
                <c:pt idx="27">
                  <c:v>48</c:v>
                </c:pt>
                <c:pt idx="28">
                  <c:v>50</c:v>
                </c:pt>
                <c:pt idx="29">
                  <c:v>52</c:v>
                </c:pt>
                <c:pt idx="30">
                  <c:v>53</c:v>
                </c:pt>
                <c:pt idx="31">
                  <c:v>54</c:v>
                </c:pt>
                <c:pt idx="32">
                  <c:v>55</c:v>
                </c:pt>
                <c:pt idx="33">
                  <c:v>56</c:v>
                </c:pt>
                <c:pt idx="34">
                  <c:v>58</c:v>
                </c:pt>
                <c:pt idx="35">
                  <c:v>59</c:v>
                </c:pt>
                <c:pt idx="36">
                  <c:v>60</c:v>
                </c:pt>
                <c:pt idx="37">
                  <c:v>61</c:v>
                </c:pt>
                <c:pt idx="38">
                  <c:v>64</c:v>
                </c:pt>
                <c:pt idx="39">
                  <c:v>66</c:v>
                </c:pt>
                <c:pt idx="40">
                  <c:v>69</c:v>
                </c:pt>
                <c:pt idx="41">
                  <c:v>71</c:v>
                </c:pt>
                <c:pt idx="42">
                  <c:v>74</c:v>
                </c:pt>
                <c:pt idx="43">
                  <c:v>75</c:v>
                </c:pt>
                <c:pt idx="44">
                  <c:v>77</c:v>
                </c:pt>
                <c:pt idx="45">
                  <c:v>79</c:v>
                </c:pt>
                <c:pt idx="46">
                  <c:v>80</c:v>
                </c:pt>
                <c:pt idx="47">
                  <c:v>81</c:v>
                </c:pt>
                <c:pt idx="48">
                  <c:v>82</c:v>
                </c:pt>
                <c:pt idx="49">
                  <c:v>85</c:v>
                </c:pt>
                <c:pt idx="50">
                  <c:v>86</c:v>
                </c:pt>
                <c:pt idx="51">
                  <c:v>87</c:v>
                </c:pt>
                <c:pt idx="52">
                  <c:v>88</c:v>
                </c:pt>
                <c:pt idx="53">
                  <c:v>90</c:v>
                </c:pt>
                <c:pt idx="54">
                  <c:v>91</c:v>
                </c:pt>
                <c:pt idx="55">
                  <c:v>93</c:v>
                </c:pt>
                <c:pt idx="56">
                  <c:v>94</c:v>
                </c:pt>
                <c:pt idx="57">
                  <c:v>96</c:v>
                </c:pt>
                <c:pt idx="58">
                  <c:v>97</c:v>
                </c:pt>
                <c:pt idx="59">
                  <c:v>100</c:v>
                </c:pt>
                <c:pt idx="60">
                  <c:v>101</c:v>
                </c:pt>
                <c:pt idx="61">
                  <c:v>102</c:v>
                </c:pt>
                <c:pt idx="62">
                  <c:v>103</c:v>
                </c:pt>
                <c:pt idx="63">
                  <c:v>106</c:v>
                </c:pt>
                <c:pt idx="64">
                  <c:v>108</c:v>
                </c:pt>
                <c:pt idx="65">
                  <c:v>110</c:v>
                </c:pt>
                <c:pt idx="66">
                  <c:v>113</c:v>
                </c:pt>
                <c:pt idx="67">
                  <c:v>115</c:v>
                </c:pt>
                <c:pt idx="68">
                  <c:v>116</c:v>
                </c:pt>
                <c:pt idx="69">
                  <c:v>120</c:v>
                </c:pt>
                <c:pt idx="70">
                  <c:v>122</c:v>
                </c:pt>
                <c:pt idx="71">
                  <c:v>123</c:v>
                </c:pt>
                <c:pt idx="72">
                  <c:v>127</c:v>
                </c:pt>
                <c:pt idx="73">
                  <c:v>128</c:v>
                </c:pt>
                <c:pt idx="74">
                  <c:v>129</c:v>
                </c:pt>
                <c:pt idx="75">
                  <c:v>130</c:v>
                </c:pt>
                <c:pt idx="76">
                  <c:v>134</c:v>
                </c:pt>
                <c:pt idx="77">
                  <c:v>135</c:v>
                </c:pt>
                <c:pt idx="78">
                  <c:v>136</c:v>
                </c:pt>
                <c:pt idx="79">
                  <c:v>138</c:v>
                </c:pt>
                <c:pt idx="80">
                  <c:v>142</c:v>
                </c:pt>
                <c:pt idx="81">
                  <c:v>143</c:v>
                </c:pt>
                <c:pt idx="82">
                  <c:v>144</c:v>
                </c:pt>
                <c:pt idx="83">
                  <c:v>146</c:v>
                </c:pt>
                <c:pt idx="84">
                  <c:v>150</c:v>
                </c:pt>
                <c:pt idx="85">
                  <c:v>152</c:v>
                </c:pt>
                <c:pt idx="86">
                  <c:v>154</c:v>
                </c:pt>
                <c:pt idx="87">
                  <c:v>158</c:v>
                </c:pt>
                <c:pt idx="88">
                  <c:v>160</c:v>
                </c:pt>
                <c:pt idx="89">
                  <c:v>161</c:v>
                </c:pt>
                <c:pt idx="90">
                  <c:v>162</c:v>
                </c:pt>
                <c:pt idx="91">
                  <c:v>167</c:v>
                </c:pt>
                <c:pt idx="92">
                  <c:v>169</c:v>
                </c:pt>
                <c:pt idx="93">
                  <c:v>170</c:v>
                </c:pt>
                <c:pt idx="94">
                  <c:v>172</c:v>
                </c:pt>
                <c:pt idx="95">
                  <c:v>173</c:v>
                </c:pt>
                <c:pt idx="96">
                  <c:v>176</c:v>
                </c:pt>
                <c:pt idx="97">
                  <c:v>179</c:v>
                </c:pt>
                <c:pt idx="98">
                  <c:v>181</c:v>
                </c:pt>
                <c:pt idx="99">
                  <c:v>186</c:v>
                </c:pt>
                <c:pt idx="100">
                  <c:v>189</c:v>
                </c:pt>
                <c:pt idx="101">
                  <c:v>191</c:v>
                </c:pt>
                <c:pt idx="102">
                  <c:v>197</c:v>
                </c:pt>
                <c:pt idx="103">
                  <c:v>200</c:v>
                </c:pt>
                <c:pt idx="104">
                  <c:v>202</c:v>
                </c:pt>
                <c:pt idx="105">
                  <c:v>208</c:v>
                </c:pt>
                <c:pt idx="106">
                  <c:v>211</c:v>
                </c:pt>
                <c:pt idx="107">
                  <c:v>212</c:v>
                </c:pt>
                <c:pt idx="108">
                  <c:v>214</c:v>
                </c:pt>
                <c:pt idx="109">
                  <c:v>220</c:v>
                </c:pt>
                <c:pt idx="110">
                  <c:v>223</c:v>
                </c:pt>
                <c:pt idx="111">
                  <c:v>224</c:v>
                </c:pt>
                <c:pt idx="112">
                  <c:v>226</c:v>
                </c:pt>
                <c:pt idx="113">
                  <c:v>233</c:v>
                </c:pt>
                <c:pt idx="114">
                  <c:v>235</c:v>
                </c:pt>
                <c:pt idx="115">
                  <c:v>237</c:v>
                </c:pt>
                <c:pt idx="116">
                  <c:v>240</c:v>
                </c:pt>
                <c:pt idx="117">
                  <c:v>247</c:v>
                </c:pt>
                <c:pt idx="118">
                  <c:v>249</c:v>
                </c:pt>
                <c:pt idx="119">
                  <c:v>252</c:v>
                </c:pt>
                <c:pt idx="120">
                  <c:v>254</c:v>
                </c:pt>
                <c:pt idx="121">
                  <c:v>262</c:v>
                </c:pt>
                <c:pt idx="122">
                  <c:v>263</c:v>
                </c:pt>
                <c:pt idx="123">
                  <c:v>268</c:v>
                </c:pt>
                <c:pt idx="124">
                  <c:v>271</c:v>
                </c:pt>
                <c:pt idx="125">
                  <c:v>278</c:v>
                </c:pt>
                <c:pt idx="126">
                  <c:v>279</c:v>
                </c:pt>
                <c:pt idx="127">
                  <c:v>285</c:v>
                </c:pt>
                <c:pt idx="128">
                  <c:v>288</c:v>
                </c:pt>
                <c:pt idx="129">
                  <c:v>296</c:v>
                </c:pt>
                <c:pt idx="130">
                  <c:v>297</c:v>
                </c:pt>
                <c:pt idx="131">
                  <c:v>305</c:v>
                </c:pt>
                <c:pt idx="132">
                  <c:v>308</c:v>
                </c:pt>
                <c:pt idx="133">
                  <c:v>315</c:v>
                </c:pt>
                <c:pt idx="134">
                  <c:v>317</c:v>
                </c:pt>
                <c:pt idx="135">
                  <c:v>327</c:v>
                </c:pt>
                <c:pt idx="136">
                  <c:v>331</c:v>
                </c:pt>
                <c:pt idx="137">
                  <c:v>335</c:v>
                </c:pt>
                <c:pt idx="138">
                  <c:v>340</c:v>
                </c:pt>
                <c:pt idx="139">
                  <c:v>353</c:v>
                </c:pt>
                <c:pt idx="140">
                  <c:v>357</c:v>
                </c:pt>
                <c:pt idx="141">
                  <c:v>359</c:v>
                </c:pt>
                <c:pt idx="142">
                  <c:v>367</c:v>
                </c:pt>
                <c:pt idx="143">
                  <c:v>383</c:v>
                </c:pt>
                <c:pt idx="144">
                  <c:v>385</c:v>
                </c:pt>
                <c:pt idx="145">
                  <c:v>387</c:v>
                </c:pt>
                <c:pt idx="146">
                  <c:v>398</c:v>
                </c:pt>
                <c:pt idx="147">
                  <c:v>415</c:v>
                </c:pt>
                <c:pt idx="148">
                  <c:v>420</c:v>
                </c:pt>
                <c:pt idx="149">
                  <c:v>425</c:v>
                </c:pt>
                <c:pt idx="150">
                  <c:v>437</c:v>
                </c:pt>
                <c:pt idx="151">
                  <c:v>451</c:v>
                </c:pt>
                <c:pt idx="152">
                  <c:v>468</c:v>
                </c:pt>
                <c:pt idx="153">
                  <c:v>473</c:v>
                </c:pt>
                <c:pt idx="154">
                  <c:v>487</c:v>
                </c:pt>
                <c:pt idx="155">
                  <c:v>494</c:v>
                </c:pt>
                <c:pt idx="156">
                  <c:v>536</c:v>
                </c:pt>
                <c:pt idx="157">
                  <c:v>542</c:v>
                </c:pt>
                <c:pt idx="158">
                  <c:v>551</c:v>
                </c:pt>
                <c:pt idx="159">
                  <c:v>557</c:v>
                </c:pt>
                <c:pt idx="160">
                  <c:v>630</c:v>
                </c:pt>
              </c:numCache>
            </c:numRef>
          </c:xVal>
          <c:yVal>
            <c:numRef>
              <c:f>Sheet5!$Q$6:$Q$166</c:f>
              <c:numCache>
                <c:formatCode>General</c:formatCode>
                <c:ptCount val="161"/>
                <c:pt idx="81">
                  <c:v>0.59880239520958001</c:v>
                </c:pt>
              </c:numCache>
            </c:numRef>
          </c:yVal>
          <c:smooth val="0"/>
        </c:ser>
        <c:ser>
          <c:idx val="6"/>
          <c:order val="6"/>
          <c:tx>
            <c:strRef>
              <c:f>Sheet5!$R$5</c:f>
              <c:strCache>
                <c:ptCount val="1"/>
                <c:pt idx="0">
                  <c:v>Onion 3</c:v>
                </c:pt>
              </c:strCache>
            </c:strRef>
          </c:tx>
          <c:spPr>
            <a:ln w="28575">
              <a:noFill/>
            </a:ln>
          </c:spPr>
          <c:marker>
            <c:symbol val="triangle"/>
            <c:size val="9"/>
            <c:spPr>
              <a:solidFill>
                <a:schemeClr val="tx1"/>
              </a:solidFill>
              <a:ln>
                <a:noFill/>
              </a:ln>
            </c:spPr>
          </c:marker>
          <c:xVal>
            <c:numRef>
              <c:f>Sheet5!$K$6:$K$166</c:f>
              <c:numCache>
                <c:formatCode>General</c:formatCode>
                <c:ptCount val="161"/>
                <c:pt idx="0">
                  <c:v>0</c:v>
                </c:pt>
                <c:pt idx="1">
                  <c:v>3</c:v>
                </c:pt>
                <c:pt idx="2">
                  <c:v>6</c:v>
                </c:pt>
                <c:pt idx="3">
                  <c:v>7</c:v>
                </c:pt>
                <c:pt idx="4">
                  <c:v>10</c:v>
                </c:pt>
                <c:pt idx="5">
                  <c:v>12</c:v>
                </c:pt>
                <c:pt idx="6">
                  <c:v>13</c:v>
                </c:pt>
                <c:pt idx="7">
                  <c:v>14</c:v>
                </c:pt>
                <c:pt idx="8">
                  <c:v>16</c:v>
                </c:pt>
                <c:pt idx="9">
                  <c:v>17</c:v>
                </c:pt>
                <c:pt idx="10">
                  <c:v>18</c:v>
                </c:pt>
                <c:pt idx="11">
                  <c:v>20</c:v>
                </c:pt>
                <c:pt idx="12">
                  <c:v>21</c:v>
                </c:pt>
                <c:pt idx="13">
                  <c:v>22</c:v>
                </c:pt>
                <c:pt idx="14">
                  <c:v>25</c:v>
                </c:pt>
                <c:pt idx="15">
                  <c:v>26</c:v>
                </c:pt>
                <c:pt idx="16">
                  <c:v>29</c:v>
                </c:pt>
                <c:pt idx="17">
                  <c:v>30</c:v>
                </c:pt>
                <c:pt idx="18">
                  <c:v>33</c:v>
                </c:pt>
                <c:pt idx="19">
                  <c:v>34</c:v>
                </c:pt>
                <c:pt idx="20">
                  <c:v>37</c:v>
                </c:pt>
                <c:pt idx="21">
                  <c:v>38</c:v>
                </c:pt>
                <c:pt idx="22">
                  <c:v>41</c:v>
                </c:pt>
                <c:pt idx="23">
                  <c:v>43</c:v>
                </c:pt>
                <c:pt idx="24">
                  <c:v>45</c:v>
                </c:pt>
                <c:pt idx="25">
                  <c:v>46</c:v>
                </c:pt>
                <c:pt idx="26">
                  <c:v>47</c:v>
                </c:pt>
                <c:pt idx="27">
                  <c:v>48</c:v>
                </c:pt>
                <c:pt idx="28">
                  <c:v>50</c:v>
                </c:pt>
                <c:pt idx="29">
                  <c:v>52</c:v>
                </c:pt>
                <c:pt idx="30">
                  <c:v>53</c:v>
                </c:pt>
                <c:pt idx="31">
                  <c:v>54</c:v>
                </c:pt>
                <c:pt idx="32">
                  <c:v>55</c:v>
                </c:pt>
                <c:pt idx="33">
                  <c:v>56</c:v>
                </c:pt>
                <c:pt idx="34">
                  <c:v>58</c:v>
                </c:pt>
                <c:pt idx="35">
                  <c:v>59</c:v>
                </c:pt>
                <c:pt idx="36">
                  <c:v>60</c:v>
                </c:pt>
                <c:pt idx="37">
                  <c:v>61</c:v>
                </c:pt>
                <c:pt idx="38">
                  <c:v>64</c:v>
                </c:pt>
                <c:pt idx="39">
                  <c:v>66</c:v>
                </c:pt>
                <c:pt idx="40">
                  <c:v>69</c:v>
                </c:pt>
                <c:pt idx="41">
                  <c:v>71</c:v>
                </c:pt>
                <c:pt idx="42">
                  <c:v>74</c:v>
                </c:pt>
                <c:pt idx="43">
                  <c:v>75</c:v>
                </c:pt>
                <c:pt idx="44">
                  <c:v>77</c:v>
                </c:pt>
                <c:pt idx="45">
                  <c:v>79</c:v>
                </c:pt>
                <c:pt idx="46">
                  <c:v>80</c:v>
                </c:pt>
                <c:pt idx="47">
                  <c:v>81</c:v>
                </c:pt>
                <c:pt idx="48">
                  <c:v>82</c:v>
                </c:pt>
                <c:pt idx="49">
                  <c:v>85</c:v>
                </c:pt>
                <c:pt idx="50">
                  <c:v>86</c:v>
                </c:pt>
                <c:pt idx="51">
                  <c:v>87</c:v>
                </c:pt>
                <c:pt idx="52">
                  <c:v>88</c:v>
                </c:pt>
                <c:pt idx="53">
                  <c:v>90</c:v>
                </c:pt>
                <c:pt idx="54">
                  <c:v>91</c:v>
                </c:pt>
                <c:pt idx="55">
                  <c:v>93</c:v>
                </c:pt>
                <c:pt idx="56">
                  <c:v>94</c:v>
                </c:pt>
                <c:pt idx="57">
                  <c:v>96</c:v>
                </c:pt>
                <c:pt idx="58">
                  <c:v>97</c:v>
                </c:pt>
                <c:pt idx="59">
                  <c:v>100</c:v>
                </c:pt>
                <c:pt idx="60">
                  <c:v>101</c:v>
                </c:pt>
                <c:pt idx="61">
                  <c:v>102</c:v>
                </c:pt>
                <c:pt idx="62">
                  <c:v>103</c:v>
                </c:pt>
                <c:pt idx="63">
                  <c:v>106</c:v>
                </c:pt>
                <c:pt idx="64">
                  <c:v>108</c:v>
                </c:pt>
                <c:pt idx="65">
                  <c:v>110</c:v>
                </c:pt>
                <c:pt idx="66">
                  <c:v>113</c:v>
                </c:pt>
                <c:pt idx="67">
                  <c:v>115</c:v>
                </c:pt>
                <c:pt idx="68">
                  <c:v>116</c:v>
                </c:pt>
                <c:pt idx="69">
                  <c:v>120</c:v>
                </c:pt>
                <c:pt idx="70">
                  <c:v>122</c:v>
                </c:pt>
                <c:pt idx="71">
                  <c:v>123</c:v>
                </c:pt>
                <c:pt idx="72">
                  <c:v>127</c:v>
                </c:pt>
                <c:pt idx="73">
                  <c:v>128</c:v>
                </c:pt>
                <c:pt idx="74">
                  <c:v>129</c:v>
                </c:pt>
                <c:pt idx="75">
                  <c:v>130</c:v>
                </c:pt>
                <c:pt idx="76">
                  <c:v>134</c:v>
                </c:pt>
                <c:pt idx="77">
                  <c:v>135</c:v>
                </c:pt>
                <c:pt idx="78">
                  <c:v>136</c:v>
                </c:pt>
                <c:pt idx="79">
                  <c:v>138</c:v>
                </c:pt>
                <c:pt idx="80">
                  <c:v>142</c:v>
                </c:pt>
                <c:pt idx="81">
                  <c:v>143</c:v>
                </c:pt>
                <c:pt idx="82">
                  <c:v>144</c:v>
                </c:pt>
                <c:pt idx="83">
                  <c:v>146</c:v>
                </c:pt>
                <c:pt idx="84">
                  <c:v>150</c:v>
                </c:pt>
                <c:pt idx="85">
                  <c:v>152</c:v>
                </c:pt>
                <c:pt idx="86">
                  <c:v>154</c:v>
                </c:pt>
                <c:pt idx="87">
                  <c:v>158</c:v>
                </c:pt>
                <c:pt idx="88">
                  <c:v>160</c:v>
                </c:pt>
                <c:pt idx="89">
                  <c:v>161</c:v>
                </c:pt>
                <c:pt idx="90">
                  <c:v>162</c:v>
                </c:pt>
                <c:pt idx="91">
                  <c:v>167</c:v>
                </c:pt>
                <c:pt idx="92">
                  <c:v>169</c:v>
                </c:pt>
                <c:pt idx="93">
                  <c:v>170</c:v>
                </c:pt>
                <c:pt idx="94">
                  <c:v>172</c:v>
                </c:pt>
                <c:pt idx="95">
                  <c:v>173</c:v>
                </c:pt>
                <c:pt idx="96">
                  <c:v>176</c:v>
                </c:pt>
                <c:pt idx="97">
                  <c:v>179</c:v>
                </c:pt>
                <c:pt idx="98">
                  <c:v>181</c:v>
                </c:pt>
                <c:pt idx="99">
                  <c:v>186</c:v>
                </c:pt>
                <c:pt idx="100">
                  <c:v>189</c:v>
                </c:pt>
                <c:pt idx="101">
                  <c:v>191</c:v>
                </c:pt>
                <c:pt idx="102">
                  <c:v>197</c:v>
                </c:pt>
                <c:pt idx="103">
                  <c:v>200</c:v>
                </c:pt>
                <c:pt idx="104">
                  <c:v>202</c:v>
                </c:pt>
                <c:pt idx="105">
                  <c:v>208</c:v>
                </c:pt>
                <c:pt idx="106">
                  <c:v>211</c:v>
                </c:pt>
                <c:pt idx="107">
                  <c:v>212</c:v>
                </c:pt>
                <c:pt idx="108">
                  <c:v>214</c:v>
                </c:pt>
                <c:pt idx="109">
                  <c:v>220</c:v>
                </c:pt>
                <c:pt idx="110">
                  <c:v>223</c:v>
                </c:pt>
                <c:pt idx="111">
                  <c:v>224</c:v>
                </c:pt>
                <c:pt idx="112">
                  <c:v>226</c:v>
                </c:pt>
                <c:pt idx="113">
                  <c:v>233</c:v>
                </c:pt>
                <c:pt idx="114">
                  <c:v>235</c:v>
                </c:pt>
                <c:pt idx="115">
                  <c:v>237</c:v>
                </c:pt>
                <c:pt idx="116">
                  <c:v>240</c:v>
                </c:pt>
                <c:pt idx="117">
                  <c:v>247</c:v>
                </c:pt>
                <c:pt idx="118">
                  <c:v>249</c:v>
                </c:pt>
                <c:pt idx="119">
                  <c:v>252</c:v>
                </c:pt>
                <c:pt idx="120">
                  <c:v>254</c:v>
                </c:pt>
                <c:pt idx="121">
                  <c:v>262</c:v>
                </c:pt>
                <c:pt idx="122">
                  <c:v>263</c:v>
                </c:pt>
                <c:pt idx="123">
                  <c:v>268</c:v>
                </c:pt>
                <c:pt idx="124">
                  <c:v>271</c:v>
                </c:pt>
                <c:pt idx="125">
                  <c:v>278</c:v>
                </c:pt>
                <c:pt idx="126">
                  <c:v>279</c:v>
                </c:pt>
                <c:pt idx="127">
                  <c:v>285</c:v>
                </c:pt>
                <c:pt idx="128">
                  <c:v>288</c:v>
                </c:pt>
                <c:pt idx="129">
                  <c:v>296</c:v>
                </c:pt>
                <c:pt idx="130">
                  <c:v>297</c:v>
                </c:pt>
                <c:pt idx="131">
                  <c:v>305</c:v>
                </c:pt>
                <c:pt idx="132">
                  <c:v>308</c:v>
                </c:pt>
                <c:pt idx="133">
                  <c:v>315</c:v>
                </c:pt>
                <c:pt idx="134">
                  <c:v>317</c:v>
                </c:pt>
                <c:pt idx="135">
                  <c:v>327</c:v>
                </c:pt>
                <c:pt idx="136">
                  <c:v>331</c:v>
                </c:pt>
                <c:pt idx="137">
                  <c:v>335</c:v>
                </c:pt>
                <c:pt idx="138">
                  <c:v>340</c:v>
                </c:pt>
                <c:pt idx="139">
                  <c:v>353</c:v>
                </c:pt>
                <c:pt idx="140">
                  <c:v>357</c:v>
                </c:pt>
                <c:pt idx="141">
                  <c:v>359</c:v>
                </c:pt>
                <c:pt idx="142">
                  <c:v>367</c:v>
                </c:pt>
                <c:pt idx="143">
                  <c:v>383</c:v>
                </c:pt>
                <c:pt idx="144">
                  <c:v>385</c:v>
                </c:pt>
                <c:pt idx="145">
                  <c:v>387</c:v>
                </c:pt>
                <c:pt idx="146">
                  <c:v>398</c:v>
                </c:pt>
                <c:pt idx="147">
                  <c:v>415</c:v>
                </c:pt>
                <c:pt idx="148">
                  <c:v>420</c:v>
                </c:pt>
                <c:pt idx="149">
                  <c:v>425</c:v>
                </c:pt>
                <c:pt idx="150">
                  <c:v>437</c:v>
                </c:pt>
                <c:pt idx="151">
                  <c:v>451</c:v>
                </c:pt>
                <c:pt idx="152">
                  <c:v>468</c:v>
                </c:pt>
                <c:pt idx="153">
                  <c:v>473</c:v>
                </c:pt>
                <c:pt idx="154">
                  <c:v>487</c:v>
                </c:pt>
                <c:pt idx="155">
                  <c:v>494</c:v>
                </c:pt>
                <c:pt idx="156">
                  <c:v>536</c:v>
                </c:pt>
                <c:pt idx="157">
                  <c:v>542</c:v>
                </c:pt>
                <c:pt idx="158">
                  <c:v>551</c:v>
                </c:pt>
                <c:pt idx="159">
                  <c:v>557</c:v>
                </c:pt>
                <c:pt idx="160">
                  <c:v>630</c:v>
                </c:pt>
              </c:numCache>
            </c:numRef>
          </c:xVal>
          <c:yVal>
            <c:numRef>
              <c:f>Sheet5!$R$6:$R$166</c:f>
              <c:numCache>
                <c:formatCode>General</c:formatCode>
                <c:ptCount val="161"/>
                <c:pt idx="61">
                  <c:v>0.68922305764411296</c:v>
                </c:pt>
              </c:numCache>
            </c:numRef>
          </c:yVal>
          <c:smooth val="0"/>
        </c:ser>
        <c:ser>
          <c:idx val="7"/>
          <c:order val="7"/>
          <c:tx>
            <c:strRef>
              <c:f>Sheet5!$S$5</c:f>
              <c:strCache>
                <c:ptCount val="1"/>
                <c:pt idx="0">
                  <c:v>Onion 4</c:v>
                </c:pt>
              </c:strCache>
            </c:strRef>
          </c:tx>
          <c:spPr>
            <a:ln w="28575">
              <a:noFill/>
            </a:ln>
          </c:spPr>
          <c:marker>
            <c:symbol val="diamond"/>
            <c:size val="9"/>
            <c:spPr>
              <a:solidFill>
                <a:schemeClr val="tx1"/>
              </a:solidFill>
              <a:ln w="19050">
                <a:solidFill>
                  <a:schemeClr val="tx1"/>
                </a:solidFill>
              </a:ln>
            </c:spPr>
          </c:marker>
          <c:xVal>
            <c:numRef>
              <c:f>Sheet5!$K$6:$K$166</c:f>
              <c:numCache>
                <c:formatCode>General</c:formatCode>
                <c:ptCount val="161"/>
                <c:pt idx="0">
                  <c:v>0</c:v>
                </c:pt>
                <c:pt idx="1">
                  <c:v>3</c:v>
                </c:pt>
                <c:pt idx="2">
                  <c:v>6</c:v>
                </c:pt>
                <c:pt idx="3">
                  <c:v>7</c:v>
                </c:pt>
                <c:pt idx="4">
                  <c:v>10</c:v>
                </c:pt>
                <c:pt idx="5">
                  <c:v>12</c:v>
                </c:pt>
                <c:pt idx="6">
                  <c:v>13</c:v>
                </c:pt>
                <c:pt idx="7">
                  <c:v>14</c:v>
                </c:pt>
                <c:pt idx="8">
                  <c:v>16</c:v>
                </c:pt>
                <c:pt idx="9">
                  <c:v>17</c:v>
                </c:pt>
                <c:pt idx="10">
                  <c:v>18</c:v>
                </c:pt>
                <c:pt idx="11">
                  <c:v>20</c:v>
                </c:pt>
                <c:pt idx="12">
                  <c:v>21</c:v>
                </c:pt>
                <c:pt idx="13">
                  <c:v>22</c:v>
                </c:pt>
                <c:pt idx="14">
                  <c:v>25</c:v>
                </c:pt>
                <c:pt idx="15">
                  <c:v>26</c:v>
                </c:pt>
                <c:pt idx="16">
                  <c:v>29</c:v>
                </c:pt>
                <c:pt idx="17">
                  <c:v>30</c:v>
                </c:pt>
                <c:pt idx="18">
                  <c:v>33</c:v>
                </c:pt>
                <c:pt idx="19">
                  <c:v>34</c:v>
                </c:pt>
                <c:pt idx="20">
                  <c:v>37</c:v>
                </c:pt>
                <c:pt idx="21">
                  <c:v>38</c:v>
                </c:pt>
                <c:pt idx="22">
                  <c:v>41</c:v>
                </c:pt>
                <c:pt idx="23">
                  <c:v>43</c:v>
                </c:pt>
                <c:pt idx="24">
                  <c:v>45</c:v>
                </c:pt>
                <c:pt idx="25">
                  <c:v>46</c:v>
                </c:pt>
                <c:pt idx="26">
                  <c:v>47</c:v>
                </c:pt>
                <c:pt idx="27">
                  <c:v>48</c:v>
                </c:pt>
                <c:pt idx="28">
                  <c:v>50</c:v>
                </c:pt>
                <c:pt idx="29">
                  <c:v>52</c:v>
                </c:pt>
                <c:pt idx="30">
                  <c:v>53</c:v>
                </c:pt>
                <c:pt idx="31">
                  <c:v>54</c:v>
                </c:pt>
                <c:pt idx="32">
                  <c:v>55</c:v>
                </c:pt>
                <c:pt idx="33">
                  <c:v>56</c:v>
                </c:pt>
                <c:pt idx="34">
                  <c:v>58</c:v>
                </c:pt>
                <c:pt idx="35">
                  <c:v>59</c:v>
                </c:pt>
                <c:pt idx="36">
                  <c:v>60</c:v>
                </c:pt>
                <c:pt idx="37">
                  <c:v>61</c:v>
                </c:pt>
                <c:pt idx="38">
                  <c:v>64</c:v>
                </c:pt>
                <c:pt idx="39">
                  <c:v>66</c:v>
                </c:pt>
                <c:pt idx="40">
                  <c:v>69</c:v>
                </c:pt>
                <c:pt idx="41">
                  <c:v>71</c:v>
                </c:pt>
                <c:pt idx="42">
                  <c:v>74</c:v>
                </c:pt>
                <c:pt idx="43">
                  <c:v>75</c:v>
                </c:pt>
                <c:pt idx="44">
                  <c:v>77</c:v>
                </c:pt>
                <c:pt idx="45">
                  <c:v>79</c:v>
                </c:pt>
                <c:pt idx="46">
                  <c:v>80</c:v>
                </c:pt>
                <c:pt idx="47">
                  <c:v>81</c:v>
                </c:pt>
                <c:pt idx="48">
                  <c:v>82</c:v>
                </c:pt>
                <c:pt idx="49">
                  <c:v>85</c:v>
                </c:pt>
                <c:pt idx="50">
                  <c:v>86</c:v>
                </c:pt>
                <c:pt idx="51">
                  <c:v>87</c:v>
                </c:pt>
                <c:pt idx="52">
                  <c:v>88</c:v>
                </c:pt>
                <c:pt idx="53">
                  <c:v>90</c:v>
                </c:pt>
                <c:pt idx="54">
                  <c:v>91</c:v>
                </c:pt>
                <c:pt idx="55">
                  <c:v>93</c:v>
                </c:pt>
                <c:pt idx="56">
                  <c:v>94</c:v>
                </c:pt>
                <c:pt idx="57">
                  <c:v>96</c:v>
                </c:pt>
                <c:pt idx="58">
                  <c:v>97</c:v>
                </c:pt>
                <c:pt idx="59">
                  <c:v>100</c:v>
                </c:pt>
                <c:pt idx="60">
                  <c:v>101</c:v>
                </c:pt>
                <c:pt idx="61">
                  <c:v>102</c:v>
                </c:pt>
                <c:pt idx="62">
                  <c:v>103</c:v>
                </c:pt>
                <c:pt idx="63">
                  <c:v>106</c:v>
                </c:pt>
                <c:pt idx="64">
                  <c:v>108</c:v>
                </c:pt>
                <c:pt idx="65">
                  <c:v>110</c:v>
                </c:pt>
                <c:pt idx="66">
                  <c:v>113</c:v>
                </c:pt>
                <c:pt idx="67">
                  <c:v>115</c:v>
                </c:pt>
                <c:pt idx="68">
                  <c:v>116</c:v>
                </c:pt>
                <c:pt idx="69">
                  <c:v>120</c:v>
                </c:pt>
                <c:pt idx="70">
                  <c:v>122</c:v>
                </c:pt>
                <c:pt idx="71">
                  <c:v>123</c:v>
                </c:pt>
                <c:pt idx="72">
                  <c:v>127</c:v>
                </c:pt>
                <c:pt idx="73">
                  <c:v>128</c:v>
                </c:pt>
                <c:pt idx="74">
                  <c:v>129</c:v>
                </c:pt>
                <c:pt idx="75">
                  <c:v>130</c:v>
                </c:pt>
                <c:pt idx="76">
                  <c:v>134</c:v>
                </c:pt>
                <c:pt idx="77">
                  <c:v>135</c:v>
                </c:pt>
                <c:pt idx="78">
                  <c:v>136</c:v>
                </c:pt>
                <c:pt idx="79">
                  <c:v>138</c:v>
                </c:pt>
                <c:pt idx="80">
                  <c:v>142</c:v>
                </c:pt>
                <c:pt idx="81">
                  <c:v>143</c:v>
                </c:pt>
                <c:pt idx="82">
                  <c:v>144</c:v>
                </c:pt>
                <c:pt idx="83">
                  <c:v>146</c:v>
                </c:pt>
                <c:pt idx="84">
                  <c:v>150</c:v>
                </c:pt>
                <c:pt idx="85">
                  <c:v>152</c:v>
                </c:pt>
                <c:pt idx="86">
                  <c:v>154</c:v>
                </c:pt>
                <c:pt idx="87">
                  <c:v>158</c:v>
                </c:pt>
                <c:pt idx="88">
                  <c:v>160</c:v>
                </c:pt>
                <c:pt idx="89">
                  <c:v>161</c:v>
                </c:pt>
                <c:pt idx="90">
                  <c:v>162</c:v>
                </c:pt>
                <c:pt idx="91">
                  <c:v>167</c:v>
                </c:pt>
                <c:pt idx="92">
                  <c:v>169</c:v>
                </c:pt>
                <c:pt idx="93">
                  <c:v>170</c:v>
                </c:pt>
                <c:pt idx="94">
                  <c:v>172</c:v>
                </c:pt>
                <c:pt idx="95">
                  <c:v>173</c:v>
                </c:pt>
                <c:pt idx="96">
                  <c:v>176</c:v>
                </c:pt>
                <c:pt idx="97">
                  <c:v>179</c:v>
                </c:pt>
                <c:pt idx="98">
                  <c:v>181</c:v>
                </c:pt>
                <c:pt idx="99">
                  <c:v>186</c:v>
                </c:pt>
                <c:pt idx="100">
                  <c:v>189</c:v>
                </c:pt>
                <c:pt idx="101">
                  <c:v>191</c:v>
                </c:pt>
                <c:pt idx="102">
                  <c:v>197</c:v>
                </c:pt>
                <c:pt idx="103">
                  <c:v>200</c:v>
                </c:pt>
                <c:pt idx="104">
                  <c:v>202</c:v>
                </c:pt>
                <c:pt idx="105">
                  <c:v>208</c:v>
                </c:pt>
                <c:pt idx="106">
                  <c:v>211</c:v>
                </c:pt>
                <c:pt idx="107">
                  <c:v>212</c:v>
                </c:pt>
                <c:pt idx="108">
                  <c:v>214</c:v>
                </c:pt>
                <c:pt idx="109">
                  <c:v>220</c:v>
                </c:pt>
                <c:pt idx="110">
                  <c:v>223</c:v>
                </c:pt>
                <c:pt idx="111">
                  <c:v>224</c:v>
                </c:pt>
                <c:pt idx="112">
                  <c:v>226</c:v>
                </c:pt>
                <c:pt idx="113">
                  <c:v>233</c:v>
                </c:pt>
                <c:pt idx="114">
                  <c:v>235</c:v>
                </c:pt>
                <c:pt idx="115">
                  <c:v>237</c:v>
                </c:pt>
                <c:pt idx="116">
                  <c:v>240</c:v>
                </c:pt>
                <c:pt idx="117">
                  <c:v>247</c:v>
                </c:pt>
                <c:pt idx="118">
                  <c:v>249</c:v>
                </c:pt>
                <c:pt idx="119">
                  <c:v>252</c:v>
                </c:pt>
                <c:pt idx="120">
                  <c:v>254</c:v>
                </c:pt>
                <c:pt idx="121">
                  <c:v>262</c:v>
                </c:pt>
                <c:pt idx="122">
                  <c:v>263</c:v>
                </c:pt>
                <c:pt idx="123">
                  <c:v>268</c:v>
                </c:pt>
                <c:pt idx="124">
                  <c:v>271</c:v>
                </c:pt>
                <c:pt idx="125">
                  <c:v>278</c:v>
                </c:pt>
                <c:pt idx="126">
                  <c:v>279</c:v>
                </c:pt>
                <c:pt idx="127">
                  <c:v>285</c:v>
                </c:pt>
                <c:pt idx="128">
                  <c:v>288</c:v>
                </c:pt>
                <c:pt idx="129">
                  <c:v>296</c:v>
                </c:pt>
                <c:pt idx="130">
                  <c:v>297</c:v>
                </c:pt>
                <c:pt idx="131">
                  <c:v>305</c:v>
                </c:pt>
                <c:pt idx="132">
                  <c:v>308</c:v>
                </c:pt>
                <c:pt idx="133">
                  <c:v>315</c:v>
                </c:pt>
                <c:pt idx="134">
                  <c:v>317</c:v>
                </c:pt>
                <c:pt idx="135">
                  <c:v>327</c:v>
                </c:pt>
                <c:pt idx="136">
                  <c:v>331</c:v>
                </c:pt>
                <c:pt idx="137">
                  <c:v>335</c:v>
                </c:pt>
                <c:pt idx="138">
                  <c:v>340</c:v>
                </c:pt>
                <c:pt idx="139">
                  <c:v>353</c:v>
                </c:pt>
                <c:pt idx="140">
                  <c:v>357</c:v>
                </c:pt>
                <c:pt idx="141">
                  <c:v>359</c:v>
                </c:pt>
                <c:pt idx="142">
                  <c:v>367</c:v>
                </c:pt>
                <c:pt idx="143">
                  <c:v>383</c:v>
                </c:pt>
                <c:pt idx="144">
                  <c:v>385</c:v>
                </c:pt>
                <c:pt idx="145">
                  <c:v>387</c:v>
                </c:pt>
                <c:pt idx="146">
                  <c:v>398</c:v>
                </c:pt>
                <c:pt idx="147">
                  <c:v>415</c:v>
                </c:pt>
                <c:pt idx="148">
                  <c:v>420</c:v>
                </c:pt>
                <c:pt idx="149">
                  <c:v>425</c:v>
                </c:pt>
                <c:pt idx="150">
                  <c:v>437</c:v>
                </c:pt>
                <c:pt idx="151">
                  <c:v>451</c:v>
                </c:pt>
                <c:pt idx="152">
                  <c:v>468</c:v>
                </c:pt>
                <c:pt idx="153">
                  <c:v>473</c:v>
                </c:pt>
                <c:pt idx="154">
                  <c:v>487</c:v>
                </c:pt>
                <c:pt idx="155">
                  <c:v>494</c:v>
                </c:pt>
                <c:pt idx="156">
                  <c:v>536</c:v>
                </c:pt>
                <c:pt idx="157">
                  <c:v>542</c:v>
                </c:pt>
                <c:pt idx="158">
                  <c:v>551</c:v>
                </c:pt>
                <c:pt idx="159">
                  <c:v>557</c:v>
                </c:pt>
                <c:pt idx="160">
                  <c:v>630</c:v>
                </c:pt>
              </c:numCache>
            </c:numRef>
          </c:xVal>
          <c:yVal>
            <c:numRef>
              <c:f>Sheet5!$S$6:$S$166</c:f>
              <c:numCache>
                <c:formatCode>General</c:formatCode>
                <c:ptCount val="161"/>
                <c:pt idx="60">
                  <c:v>0.76832151300236395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72267712"/>
        <c:axId val="172268288"/>
      </c:scatterChart>
      <c:valAx>
        <c:axId val="172267712"/>
        <c:scaling>
          <c:orientation val="minMax"/>
          <c:max val="600"/>
        </c:scaling>
        <c:delete val="0"/>
        <c:axPos val="b"/>
        <c:title>
          <c:tx>
            <c:rich>
              <a:bodyPr/>
              <a:lstStyle/>
              <a:p>
                <a:pPr>
                  <a:defRPr sz="2400"/>
                </a:pPr>
                <a:r>
                  <a:rPr lang="en-US" sz="2400"/>
                  <a:t>Learning Time in Minutes</a:t>
                </a:r>
              </a:p>
            </c:rich>
          </c:tx>
          <c:layout>
            <c:manualLayout>
              <c:xMode val="edge"/>
              <c:yMode val="edge"/>
              <c:x val="0.33124634774426781"/>
              <c:y val="0.91589833497375328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172268288"/>
        <c:crosses val="autoZero"/>
        <c:crossBetween val="midCat"/>
      </c:valAx>
      <c:valAx>
        <c:axId val="172268288"/>
        <c:scaling>
          <c:orientation val="minMax"/>
          <c:max val="1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2400"/>
                </a:pPr>
                <a:r>
                  <a:rPr lang="en-US" sz="2400"/>
                  <a:t> Testing Set F</a:t>
                </a:r>
                <a:r>
                  <a:rPr lang="en-US" sz="2400" baseline="-25000"/>
                  <a:t>1</a:t>
                </a:r>
                <a:r>
                  <a:rPr lang="en-US" sz="2400"/>
                  <a:t> Score</a:t>
                </a:r>
              </a:p>
            </c:rich>
          </c:tx>
          <c:layout>
            <c:manualLayout>
              <c:xMode val="edge"/>
              <c:yMode val="edge"/>
              <c:x val="0"/>
              <c:y val="0.2008669619422572"/>
            </c:manualLayout>
          </c:layout>
          <c:overlay val="0"/>
        </c:title>
        <c:numFmt formatCode="0.00" sourceLinked="1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172267712"/>
        <c:crosses val="autoZero"/>
        <c:crossBetween val="midCat"/>
        <c:majorUnit val="0.25"/>
      </c:valAx>
    </c:plotArea>
    <c:legend>
      <c:legendPos val="r"/>
      <c:layout/>
      <c:overlay val="0"/>
      <c:txPr>
        <a:bodyPr/>
        <a:lstStyle/>
        <a:p>
          <a:pPr>
            <a:defRPr sz="1800"/>
          </a:pPr>
          <a:endParaRPr lang="en-US"/>
        </a:p>
      </c:txPr>
    </c:legend>
    <c:plotVisOnly val="1"/>
    <c:dispBlanksAs val="span"/>
    <c:showDLblsOverMax val="0"/>
  </c:chart>
  <c:spPr>
    <a:ln>
      <a:noFill/>
    </a:ln>
  </c:spPr>
  <c:externalData r:id="rId1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3075367331420021"/>
          <c:y val="5.1400554097404488E-2"/>
          <c:w val="0.66653101773493262"/>
          <c:h val="0.7889658063575411"/>
        </c:manualLayout>
      </c:layout>
      <c:scatterChart>
        <c:scatterStyle val="lineMarker"/>
        <c:varyColors val="0"/>
        <c:ser>
          <c:idx val="0"/>
          <c:order val="0"/>
          <c:tx>
            <c:strRef>
              <c:f>CarcPiv!$J$5</c:f>
              <c:strCache>
                <c:ptCount val="1"/>
                <c:pt idx="0">
                  <c:v> Grid 1</c:v>
                </c:pt>
              </c:strCache>
            </c:strRef>
          </c:tx>
          <c:spPr>
            <a:ln w="38100">
              <a:prstDash val="sysDot"/>
            </a:ln>
          </c:spPr>
          <c:marker>
            <c:symbol val="none"/>
          </c:marker>
          <c:xVal>
            <c:numRef>
              <c:f>CarcPiv!$I$6:$I$153</c:f>
              <c:numCache>
                <c:formatCode>General</c:formatCode>
                <c:ptCount val="148"/>
                <c:pt idx="0">
                  <c:v>0</c:v>
                </c:pt>
                <c:pt idx="1">
                  <c:v>2.14884894673559</c:v>
                </c:pt>
                <c:pt idx="2">
                  <c:v>3.5475890025475949</c:v>
                </c:pt>
                <c:pt idx="3">
                  <c:v>3.9033205052655879</c:v>
                </c:pt>
                <c:pt idx="4">
                  <c:v>4.3420071651698198</c:v>
                </c:pt>
                <c:pt idx="5">
                  <c:v>6.58134051138543</c:v>
                </c:pt>
                <c:pt idx="6">
                  <c:v>7.1683293009214397</c:v>
                </c:pt>
                <c:pt idx="7">
                  <c:v>7.8871274910058302</c:v>
                </c:pt>
                <c:pt idx="8">
                  <c:v>8.8688352372667012</c:v>
                </c:pt>
                <c:pt idx="9">
                  <c:v>10.865301284057304</c:v>
                </c:pt>
                <c:pt idx="10">
                  <c:v>11.206608576787502</c:v>
                </c:pt>
                <c:pt idx="11">
                  <c:v>11.954810229565426</c:v>
                </c:pt>
                <c:pt idx="12">
                  <c:v>13.596920522056401</c:v>
                </c:pt>
                <c:pt idx="13">
                  <c:v>14.641784105359999</c:v>
                </c:pt>
                <c:pt idx="14">
                  <c:v>16.04218695326702</c:v>
                </c:pt>
                <c:pt idx="15">
                  <c:v>16.109976688698335</c:v>
                </c:pt>
                <c:pt idx="16">
                  <c:v>18.501273159875531</c:v>
                </c:pt>
                <c:pt idx="17">
                  <c:v>18.544994313754572</c:v>
                </c:pt>
                <c:pt idx="18">
                  <c:v>20.356472761248035</c:v>
                </c:pt>
                <c:pt idx="19">
                  <c:v>21.1081160536149</c:v>
                </c:pt>
                <c:pt idx="20">
                  <c:v>22.447499525658888</c:v>
                </c:pt>
                <c:pt idx="21">
                  <c:v>23.734531103985788</c:v>
                </c:pt>
                <c:pt idx="22">
                  <c:v>24.698403655982499</c:v>
                </c:pt>
                <c:pt idx="23">
                  <c:v>26.427444690548487</c:v>
                </c:pt>
                <c:pt idx="24">
                  <c:v>26.484451640343217</c:v>
                </c:pt>
                <c:pt idx="25">
                  <c:v>29.140157747763499</c:v>
                </c:pt>
                <c:pt idx="26">
                  <c:v>29.190311850940802</c:v>
                </c:pt>
                <c:pt idx="27">
                  <c:v>30.616399528559601</c:v>
                </c:pt>
                <c:pt idx="28">
                  <c:v>32.026864088872394</c:v>
                </c:pt>
                <c:pt idx="29">
                  <c:v>33.686433234349401</c:v>
                </c:pt>
                <c:pt idx="30">
                  <c:v>34.847921949124697</c:v>
                </c:pt>
                <c:pt idx="31">
                  <c:v>34.941139680773496</c:v>
                </c:pt>
                <c:pt idx="32">
                  <c:v>37.937518252570612</c:v>
                </c:pt>
                <c:pt idx="33">
                  <c:v>38.342268005745204</c:v>
                </c:pt>
                <c:pt idx="34">
                  <c:v>39.183936894696096</c:v>
                </c:pt>
                <c:pt idx="35">
                  <c:v>41.020760369558111</c:v>
                </c:pt>
                <c:pt idx="36">
                  <c:v>43.113073202185312</c:v>
                </c:pt>
                <c:pt idx="37">
                  <c:v>43.629735953310103</c:v>
                </c:pt>
                <c:pt idx="38">
                  <c:v>44.196053037660199</c:v>
                </c:pt>
                <c:pt idx="39">
                  <c:v>47.469062207971874</c:v>
                </c:pt>
                <c:pt idx="40">
                  <c:v>48.004671021243659</c:v>
                </c:pt>
                <c:pt idx="41">
                  <c:v>48.191023133871212</c:v>
                </c:pt>
                <c:pt idx="42">
                  <c:v>50.8459936192559</c:v>
                </c:pt>
                <c:pt idx="43">
                  <c:v>52.873958870105511</c:v>
                </c:pt>
                <c:pt idx="44">
                  <c:v>53.023337436520528</c:v>
                </c:pt>
                <c:pt idx="45">
                  <c:v>54.333663619589494</c:v>
                </c:pt>
                <c:pt idx="46">
                  <c:v>57.685210054572011</c:v>
                </c:pt>
                <c:pt idx="47">
                  <c:v>57.9395819980545</c:v>
                </c:pt>
                <c:pt idx="48">
                  <c:v>58.175850614049928</c:v>
                </c:pt>
                <c:pt idx="49">
                  <c:v>61.672049356556499</c:v>
                </c:pt>
                <c:pt idx="50">
                  <c:v>62.6320071223344</c:v>
                </c:pt>
                <c:pt idx="51">
                  <c:v>63.469545963433298</c:v>
                </c:pt>
                <c:pt idx="52">
                  <c:v>65.540272196377103</c:v>
                </c:pt>
                <c:pt idx="53">
                  <c:v>67.722209410881888</c:v>
                </c:pt>
                <c:pt idx="54">
                  <c:v>68.912378945528758</c:v>
                </c:pt>
                <c:pt idx="55">
                  <c:v>69.554499733350383</c:v>
                </c:pt>
                <c:pt idx="56">
                  <c:v>72.964380279309495</c:v>
                </c:pt>
                <c:pt idx="57">
                  <c:v>73.726187558405343</c:v>
                </c:pt>
                <c:pt idx="58">
                  <c:v>74.512996986279902</c:v>
                </c:pt>
                <c:pt idx="59">
                  <c:v>78.068194723575402</c:v>
                </c:pt>
                <c:pt idx="60">
                  <c:v>78.367873789392746</c:v>
                </c:pt>
                <c:pt idx="61">
                  <c:v>80.280822128410179</c:v>
                </c:pt>
                <c:pt idx="62">
                  <c:v>82.595022795672307</c:v>
                </c:pt>
                <c:pt idx="63">
                  <c:v>83.942935152001226</c:v>
                </c:pt>
                <c:pt idx="64">
                  <c:v>86.226146404370695</c:v>
                </c:pt>
                <c:pt idx="65">
                  <c:v>87.323108080462049</c:v>
                </c:pt>
                <c:pt idx="66">
                  <c:v>89.700817648346856</c:v>
                </c:pt>
                <c:pt idx="67">
                  <c:v>92.2711818721599</c:v>
                </c:pt>
                <c:pt idx="68">
                  <c:v>92.360242354932979</c:v>
                </c:pt>
                <c:pt idx="69">
                  <c:v>95.653919378907801</c:v>
                </c:pt>
                <c:pt idx="70">
                  <c:v>97.4607186623915</c:v>
                </c:pt>
                <c:pt idx="71">
                  <c:v>98.695491674612782</c:v>
                </c:pt>
                <c:pt idx="72">
                  <c:v>101.81594401703001</c:v>
                </c:pt>
                <c:pt idx="73">
                  <c:v>102.91649940934651</c:v>
                </c:pt>
                <c:pt idx="74">
                  <c:v>105.24553567298598</c:v>
                </c:pt>
                <c:pt idx="75">
                  <c:v>108.202090808222</c:v>
                </c:pt>
                <c:pt idx="76">
                  <c:v>108.667327239179</c:v>
                </c:pt>
                <c:pt idx="77">
                  <c:v>112.02545214771357</c:v>
                </c:pt>
                <c:pt idx="78">
                  <c:v>114.74694792796302</c:v>
                </c:pt>
                <c:pt idx="79">
                  <c:v>114.82928044178098</c:v>
                </c:pt>
                <c:pt idx="80">
                  <c:v>119.05196443586102</c:v>
                </c:pt>
                <c:pt idx="81">
                  <c:v>121.19524976637729</c:v>
                </c:pt>
                <c:pt idx="82">
                  <c:v>121.71642524212102</c:v>
                </c:pt>
                <c:pt idx="83">
                  <c:v>126.34368993460799</c:v>
                </c:pt>
                <c:pt idx="84">
                  <c:v>128.059851177995</c:v>
                </c:pt>
                <c:pt idx="85">
                  <c:v>128.88475454304148</c:v>
                </c:pt>
                <c:pt idx="86">
                  <c:v>133.92143738579341</c:v>
                </c:pt>
                <c:pt idx="87">
                  <c:v>135.39823691496269</c:v>
                </c:pt>
                <c:pt idx="88">
                  <c:v>136.35820934748247</c:v>
                </c:pt>
                <c:pt idx="89">
                  <c:v>141.80856487679799</c:v>
                </c:pt>
                <c:pt idx="90">
                  <c:v>143.2806872917553</c:v>
                </c:pt>
                <c:pt idx="91">
                  <c:v>144.16392476777995</c:v>
                </c:pt>
                <c:pt idx="92">
                  <c:v>150.03141407449004</c:v>
                </c:pt>
                <c:pt idx="93">
                  <c:v>151.79438228198092</c:v>
                </c:pt>
                <c:pt idx="94">
                  <c:v>152.33282477068101</c:v>
                </c:pt>
                <c:pt idx="95">
                  <c:v>158.61984104177498</c:v>
                </c:pt>
                <c:pt idx="96">
                  <c:v>160.90036213681648</c:v>
                </c:pt>
                <c:pt idx="97">
                  <c:v>161.04929563886597</c:v>
                </c:pt>
                <c:pt idx="98">
                  <c:v>167.60787062014097</c:v>
                </c:pt>
                <c:pt idx="99">
                  <c:v>169.90744837599317</c:v>
                </c:pt>
                <c:pt idx="100">
                  <c:v>171.186906220797</c:v>
                </c:pt>
                <c:pt idx="101">
                  <c:v>177.034510587977</c:v>
                </c:pt>
                <c:pt idx="102">
                  <c:v>179.401635296693</c:v>
                </c:pt>
                <c:pt idx="103">
                  <c:v>182.39351479758398</c:v>
                </c:pt>
                <c:pt idx="104">
                  <c:v>186.94477482231136</c:v>
                </c:pt>
                <c:pt idx="105">
                  <c:v>189.43863465300299</c:v>
                </c:pt>
                <c:pt idx="106">
                  <c:v>194.92143732478402</c:v>
                </c:pt>
                <c:pt idx="107">
                  <c:v>197.39098334922627</c:v>
                </c:pt>
                <c:pt idx="108">
                  <c:v>200.08429903151301</c:v>
                </c:pt>
                <c:pt idx="109">
                  <c:v>208.43443437207227</c:v>
                </c:pt>
                <c:pt idx="110">
                  <c:v>209.12442447336699</c:v>
                </c:pt>
                <c:pt idx="111">
                  <c:v>211.417242890468</c:v>
                </c:pt>
                <c:pt idx="112">
                  <c:v>220.14758379016158</c:v>
                </c:pt>
                <c:pt idx="113">
                  <c:v>223.53236925915198</c:v>
                </c:pt>
                <c:pt idx="114">
                  <c:v>225.520569840386</c:v>
                </c:pt>
                <c:pt idx="115">
                  <c:v>232.616929060405</c:v>
                </c:pt>
                <c:pt idx="116">
                  <c:v>236.54570568390139</c:v>
                </c:pt>
                <c:pt idx="117">
                  <c:v>238.33333333333354</c:v>
                </c:pt>
                <c:pt idx="118">
                  <c:v>244.91309377920115</c:v>
                </c:pt>
                <c:pt idx="119">
                  <c:v>245.94688953350698</c:v>
                </c:pt>
                <c:pt idx="120">
                  <c:v>246.33333333333354</c:v>
                </c:pt>
                <c:pt idx="121">
                  <c:v>250.60117978516399</c:v>
                </c:pt>
                <c:pt idx="122">
                  <c:v>260.26512732040101</c:v>
                </c:pt>
                <c:pt idx="123">
                  <c:v>265.88035000990197</c:v>
                </c:pt>
                <c:pt idx="124">
                  <c:v>268.64762488318945</c:v>
                </c:pt>
                <c:pt idx="125">
                  <c:v>275.73000226258807</c:v>
                </c:pt>
                <c:pt idx="126">
                  <c:v>282.61678737893897</c:v>
                </c:pt>
                <c:pt idx="127">
                  <c:v>292.54127842756697</c:v>
                </c:pt>
                <c:pt idx="128">
                  <c:v>299.24675739879194</c:v>
                </c:pt>
                <c:pt idx="129">
                  <c:v>301.11806053881401</c:v>
                </c:pt>
                <c:pt idx="130">
                  <c:v>310.95594797376998</c:v>
                </c:pt>
                <c:pt idx="131">
                  <c:v>321.80072427363501</c:v>
                </c:pt>
                <c:pt idx="132">
                  <c:v>331.31242073501915</c:v>
                </c:pt>
                <c:pt idx="133">
                  <c:v>342.37381244159258</c:v>
                </c:pt>
                <c:pt idx="134">
                  <c:v>345.24879450127156</c:v>
                </c:pt>
                <c:pt idx="135">
                  <c:v>354.06902117595644</c:v>
                </c:pt>
                <c:pt idx="136">
                  <c:v>372.31760502728503</c:v>
                </c:pt>
                <c:pt idx="137">
                  <c:v>379.86832691929823</c:v>
                </c:pt>
                <c:pt idx="138">
                  <c:v>385.28333333333302</c:v>
                </c:pt>
                <c:pt idx="139">
                  <c:v>404.33321262106</c:v>
                </c:pt>
                <c:pt idx="140">
                  <c:v>409.651439648382</c:v>
                </c:pt>
                <c:pt idx="141">
                  <c:v>443.51714951575701</c:v>
                </c:pt>
                <c:pt idx="142">
                  <c:v>444.87738535956208</c:v>
                </c:pt>
                <c:pt idx="143">
                  <c:v>487.99045856174803</c:v>
                </c:pt>
                <c:pt idx="144">
                  <c:v>494.03403026940703</c:v>
                </c:pt>
                <c:pt idx="145">
                  <c:v>543.57287703417762</c:v>
                </c:pt>
                <c:pt idx="146">
                  <c:v>565.23357475788134</c:v>
                </c:pt>
                <c:pt idx="147">
                  <c:v>621.91189594754053</c:v>
                </c:pt>
              </c:numCache>
            </c:numRef>
          </c:xVal>
          <c:yVal>
            <c:numRef>
              <c:f>CarcPiv!$J$6:$J$153</c:f>
              <c:numCache>
                <c:formatCode>General</c:formatCode>
                <c:ptCount val="148"/>
                <c:pt idx="0">
                  <c:v>0.63978487979510024</c:v>
                </c:pt>
                <c:pt idx="1">
                  <c:v>0.62571327893570905</c:v>
                </c:pt>
                <c:pt idx="4">
                  <c:v>0.63284005379937447</c:v>
                </c:pt>
                <c:pt idx="5">
                  <c:v>0.64185230036916863</c:v>
                </c:pt>
                <c:pt idx="8">
                  <c:v>0.64406094322283303</c:v>
                </c:pt>
                <c:pt idx="10">
                  <c:v>0.64505257685219364</c:v>
                </c:pt>
                <c:pt idx="12">
                  <c:v>0.65591397849462363</c:v>
                </c:pt>
                <c:pt idx="14">
                  <c:v>0.647203990004251</c:v>
                </c:pt>
                <c:pt idx="17">
                  <c:v>0.64008261576684</c:v>
                </c:pt>
                <c:pt idx="19">
                  <c:v>0.63863916798872022</c:v>
                </c:pt>
                <c:pt idx="21">
                  <c:v>0.63683153609997534</c:v>
                </c:pt>
                <c:pt idx="23">
                  <c:v>0.63385114612901672</c:v>
                </c:pt>
                <c:pt idx="26">
                  <c:v>0.64099559272033035</c:v>
                </c:pt>
                <c:pt idx="28">
                  <c:v>0.64052756522183696</c:v>
                </c:pt>
                <c:pt idx="31">
                  <c:v>0.63518411936083763</c:v>
                </c:pt>
                <c:pt idx="32">
                  <c:v>0.62525135542740995</c:v>
                </c:pt>
                <c:pt idx="35">
                  <c:v>0.63994641238519101</c:v>
                </c:pt>
                <c:pt idx="38">
                  <c:v>0.64261429826014871</c:v>
                </c:pt>
                <c:pt idx="39">
                  <c:v>0.6390539940031007</c:v>
                </c:pt>
                <c:pt idx="42">
                  <c:v>0.64095668470056</c:v>
                </c:pt>
                <c:pt idx="45">
                  <c:v>0.64214816906364403</c:v>
                </c:pt>
                <c:pt idx="47">
                  <c:v>0.63830101450224264</c:v>
                </c:pt>
                <c:pt idx="49">
                  <c:v>0.64758423743426063</c:v>
                </c:pt>
                <c:pt idx="52">
                  <c:v>0.6387718367130768</c:v>
                </c:pt>
                <c:pt idx="55">
                  <c:v>0.62601766284998595</c:v>
                </c:pt>
                <c:pt idx="57">
                  <c:v>0.62248304392095799</c:v>
                </c:pt>
                <c:pt idx="59">
                  <c:v>0.63327245249178399</c:v>
                </c:pt>
                <c:pt idx="62">
                  <c:v>0.63986006366516324</c:v>
                </c:pt>
                <c:pt idx="65">
                  <c:v>0.63725778297188795</c:v>
                </c:pt>
                <c:pt idx="67">
                  <c:v>0.62917355360442195</c:v>
                </c:pt>
                <c:pt idx="70">
                  <c:v>0.62175889077560864</c:v>
                </c:pt>
                <c:pt idx="73">
                  <c:v>0.62807662644635764</c:v>
                </c:pt>
                <c:pt idx="76">
                  <c:v>0.63154154523682005</c:v>
                </c:pt>
                <c:pt idx="78">
                  <c:v>0.63285134413662303</c:v>
                </c:pt>
                <c:pt idx="81">
                  <c:v>0.62854748903643498</c:v>
                </c:pt>
                <c:pt idx="84">
                  <c:v>0.62596992501779702</c:v>
                </c:pt>
                <c:pt idx="87">
                  <c:v>0.62483072348832258</c:v>
                </c:pt>
                <c:pt idx="90">
                  <c:v>0.62587544965118047</c:v>
                </c:pt>
                <c:pt idx="93">
                  <c:v>0.62513777740150223</c:v>
                </c:pt>
                <c:pt idx="97">
                  <c:v>0.62669558258882507</c:v>
                </c:pt>
                <c:pt idx="100">
                  <c:v>0.62018031581399502</c:v>
                </c:pt>
                <c:pt idx="103">
                  <c:v>0.62395030625562364</c:v>
                </c:pt>
                <c:pt idx="106">
                  <c:v>0.61678301789252465</c:v>
                </c:pt>
                <c:pt idx="110">
                  <c:v>0.61690380704527958</c:v>
                </c:pt>
                <c:pt idx="114">
                  <c:v>0.62108268528526056</c:v>
                </c:pt>
                <c:pt idx="118">
                  <c:v>0.61674208774422401</c:v>
                </c:pt>
                <c:pt idx="124">
                  <c:v>0.61226572550255298</c:v>
                </c:pt>
                <c:pt idx="128">
                  <c:v>0.60689165285458269</c:v>
                </c:pt>
                <c:pt idx="133">
                  <c:v>0.60802063444210253</c:v>
                </c:pt>
              </c:numCache>
            </c:numRef>
          </c:yVal>
          <c:smooth val="0"/>
        </c:ser>
        <c:ser>
          <c:idx val="1"/>
          <c:order val="1"/>
          <c:tx>
            <c:strRef>
              <c:f>CarcPiv!$K$5</c:f>
              <c:strCache>
                <c:ptCount val="1"/>
                <c:pt idx="0">
                  <c:v>Grid 2</c:v>
                </c:pt>
              </c:strCache>
            </c:strRef>
          </c:tx>
          <c:spPr>
            <a:ln w="25400">
              <a:prstDash val="sysDash"/>
            </a:ln>
          </c:spPr>
          <c:marker>
            <c:symbol val="none"/>
          </c:marker>
          <c:xVal>
            <c:numRef>
              <c:f>CarcPiv!$I$6:$I$153</c:f>
              <c:numCache>
                <c:formatCode>General</c:formatCode>
                <c:ptCount val="148"/>
                <c:pt idx="0">
                  <c:v>0</c:v>
                </c:pt>
                <c:pt idx="1">
                  <c:v>2.14884894673559</c:v>
                </c:pt>
                <c:pt idx="2">
                  <c:v>3.5475890025475949</c:v>
                </c:pt>
                <c:pt idx="3">
                  <c:v>3.9033205052655879</c:v>
                </c:pt>
                <c:pt idx="4">
                  <c:v>4.3420071651698198</c:v>
                </c:pt>
                <c:pt idx="5">
                  <c:v>6.58134051138543</c:v>
                </c:pt>
                <c:pt idx="6">
                  <c:v>7.1683293009214397</c:v>
                </c:pt>
                <c:pt idx="7">
                  <c:v>7.8871274910058302</c:v>
                </c:pt>
                <c:pt idx="8">
                  <c:v>8.8688352372667012</c:v>
                </c:pt>
                <c:pt idx="9">
                  <c:v>10.865301284057304</c:v>
                </c:pt>
                <c:pt idx="10">
                  <c:v>11.206608576787502</c:v>
                </c:pt>
                <c:pt idx="11">
                  <c:v>11.954810229565426</c:v>
                </c:pt>
                <c:pt idx="12">
                  <c:v>13.596920522056401</c:v>
                </c:pt>
                <c:pt idx="13">
                  <c:v>14.641784105359999</c:v>
                </c:pt>
                <c:pt idx="14">
                  <c:v>16.04218695326702</c:v>
                </c:pt>
                <c:pt idx="15">
                  <c:v>16.109976688698335</c:v>
                </c:pt>
                <c:pt idx="16">
                  <c:v>18.501273159875531</c:v>
                </c:pt>
                <c:pt idx="17">
                  <c:v>18.544994313754572</c:v>
                </c:pt>
                <c:pt idx="18">
                  <c:v>20.356472761248035</c:v>
                </c:pt>
                <c:pt idx="19">
                  <c:v>21.1081160536149</c:v>
                </c:pt>
                <c:pt idx="20">
                  <c:v>22.447499525658888</c:v>
                </c:pt>
                <c:pt idx="21">
                  <c:v>23.734531103985788</c:v>
                </c:pt>
                <c:pt idx="22">
                  <c:v>24.698403655982499</c:v>
                </c:pt>
                <c:pt idx="23">
                  <c:v>26.427444690548487</c:v>
                </c:pt>
                <c:pt idx="24">
                  <c:v>26.484451640343217</c:v>
                </c:pt>
                <c:pt idx="25">
                  <c:v>29.140157747763499</c:v>
                </c:pt>
                <c:pt idx="26">
                  <c:v>29.190311850940802</c:v>
                </c:pt>
                <c:pt idx="27">
                  <c:v>30.616399528559601</c:v>
                </c:pt>
                <c:pt idx="28">
                  <c:v>32.026864088872394</c:v>
                </c:pt>
                <c:pt idx="29">
                  <c:v>33.686433234349401</c:v>
                </c:pt>
                <c:pt idx="30">
                  <c:v>34.847921949124697</c:v>
                </c:pt>
                <c:pt idx="31">
                  <c:v>34.941139680773496</c:v>
                </c:pt>
                <c:pt idx="32">
                  <c:v>37.937518252570612</c:v>
                </c:pt>
                <c:pt idx="33">
                  <c:v>38.342268005745204</c:v>
                </c:pt>
                <c:pt idx="34">
                  <c:v>39.183936894696096</c:v>
                </c:pt>
                <c:pt idx="35">
                  <c:v>41.020760369558111</c:v>
                </c:pt>
                <c:pt idx="36">
                  <c:v>43.113073202185312</c:v>
                </c:pt>
                <c:pt idx="37">
                  <c:v>43.629735953310103</c:v>
                </c:pt>
                <c:pt idx="38">
                  <c:v>44.196053037660199</c:v>
                </c:pt>
                <c:pt idx="39">
                  <c:v>47.469062207971874</c:v>
                </c:pt>
                <c:pt idx="40">
                  <c:v>48.004671021243659</c:v>
                </c:pt>
                <c:pt idx="41">
                  <c:v>48.191023133871212</c:v>
                </c:pt>
                <c:pt idx="42">
                  <c:v>50.8459936192559</c:v>
                </c:pt>
                <c:pt idx="43">
                  <c:v>52.873958870105511</c:v>
                </c:pt>
                <c:pt idx="44">
                  <c:v>53.023337436520528</c:v>
                </c:pt>
                <c:pt idx="45">
                  <c:v>54.333663619589494</c:v>
                </c:pt>
                <c:pt idx="46">
                  <c:v>57.685210054572011</c:v>
                </c:pt>
                <c:pt idx="47">
                  <c:v>57.9395819980545</c:v>
                </c:pt>
                <c:pt idx="48">
                  <c:v>58.175850614049928</c:v>
                </c:pt>
                <c:pt idx="49">
                  <c:v>61.672049356556499</c:v>
                </c:pt>
                <c:pt idx="50">
                  <c:v>62.6320071223344</c:v>
                </c:pt>
                <c:pt idx="51">
                  <c:v>63.469545963433298</c:v>
                </c:pt>
                <c:pt idx="52">
                  <c:v>65.540272196377103</c:v>
                </c:pt>
                <c:pt idx="53">
                  <c:v>67.722209410881888</c:v>
                </c:pt>
                <c:pt idx="54">
                  <c:v>68.912378945528758</c:v>
                </c:pt>
                <c:pt idx="55">
                  <c:v>69.554499733350383</c:v>
                </c:pt>
                <c:pt idx="56">
                  <c:v>72.964380279309495</c:v>
                </c:pt>
                <c:pt idx="57">
                  <c:v>73.726187558405343</c:v>
                </c:pt>
                <c:pt idx="58">
                  <c:v>74.512996986279902</c:v>
                </c:pt>
                <c:pt idx="59">
                  <c:v>78.068194723575402</c:v>
                </c:pt>
                <c:pt idx="60">
                  <c:v>78.367873789392746</c:v>
                </c:pt>
                <c:pt idx="61">
                  <c:v>80.280822128410179</c:v>
                </c:pt>
                <c:pt idx="62">
                  <c:v>82.595022795672307</c:v>
                </c:pt>
                <c:pt idx="63">
                  <c:v>83.942935152001226</c:v>
                </c:pt>
                <c:pt idx="64">
                  <c:v>86.226146404370695</c:v>
                </c:pt>
                <c:pt idx="65">
                  <c:v>87.323108080462049</c:v>
                </c:pt>
                <c:pt idx="66">
                  <c:v>89.700817648346856</c:v>
                </c:pt>
                <c:pt idx="67">
                  <c:v>92.2711818721599</c:v>
                </c:pt>
                <c:pt idx="68">
                  <c:v>92.360242354932979</c:v>
                </c:pt>
                <c:pt idx="69">
                  <c:v>95.653919378907801</c:v>
                </c:pt>
                <c:pt idx="70">
                  <c:v>97.4607186623915</c:v>
                </c:pt>
                <c:pt idx="71">
                  <c:v>98.695491674612782</c:v>
                </c:pt>
                <c:pt idx="72">
                  <c:v>101.81594401703001</c:v>
                </c:pt>
                <c:pt idx="73">
                  <c:v>102.91649940934651</c:v>
                </c:pt>
                <c:pt idx="74">
                  <c:v>105.24553567298598</c:v>
                </c:pt>
                <c:pt idx="75">
                  <c:v>108.202090808222</c:v>
                </c:pt>
                <c:pt idx="76">
                  <c:v>108.667327239179</c:v>
                </c:pt>
                <c:pt idx="77">
                  <c:v>112.02545214771357</c:v>
                </c:pt>
                <c:pt idx="78">
                  <c:v>114.74694792796302</c:v>
                </c:pt>
                <c:pt idx="79">
                  <c:v>114.82928044178098</c:v>
                </c:pt>
                <c:pt idx="80">
                  <c:v>119.05196443586102</c:v>
                </c:pt>
                <c:pt idx="81">
                  <c:v>121.19524976637729</c:v>
                </c:pt>
                <c:pt idx="82">
                  <c:v>121.71642524212102</c:v>
                </c:pt>
                <c:pt idx="83">
                  <c:v>126.34368993460799</c:v>
                </c:pt>
                <c:pt idx="84">
                  <c:v>128.059851177995</c:v>
                </c:pt>
                <c:pt idx="85">
                  <c:v>128.88475454304148</c:v>
                </c:pt>
                <c:pt idx="86">
                  <c:v>133.92143738579341</c:v>
                </c:pt>
                <c:pt idx="87">
                  <c:v>135.39823691496269</c:v>
                </c:pt>
                <c:pt idx="88">
                  <c:v>136.35820934748247</c:v>
                </c:pt>
                <c:pt idx="89">
                  <c:v>141.80856487679799</c:v>
                </c:pt>
                <c:pt idx="90">
                  <c:v>143.2806872917553</c:v>
                </c:pt>
                <c:pt idx="91">
                  <c:v>144.16392476777995</c:v>
                </c:pt>
                <c:pt idx="92">
                  <c:v>150.03141407449004</c:v>
                </c:pt>
                <c:pt idx="93">
                  <c:v>151.79438228198092</c:v>
                </c:pt>
                <c:pt idx="94">
                  <c:v>152.33282477068101</c:v>
                </c:pt>
                <c:pt idx="95">
                  <c:v>158.61984104177498</c:v>
                </c:pt>
                <c:pt idx="96">
                  <c:v>160.90036213681648</c:v>
                </c:pt>
                <c:pt idx="97">
                  <c:v>161.04929563886597</c:v>
                </c:pt>
                <c:pt idx="98">
                  <c:v>167.60787062014097</c:v>
                </c:pt>
                <c:pt idx="99">
                  <c:v>169.90744837599317</c:v>
                </c:pt>
                <c:pt idx="100">
                  <c:v>171.186906220797</c:v>
                </c:pt>
                <c:pt idx="101">
                  <c:v>177.034510587977</c:v>
                </c:pt>
                <c:pt idx="102">
                  <c:v>179.401635296693</c:v>
                </c:pt>
                <c:pt idx="103">
                  <c:v>182.39351479758398</c:v>
                </c:pt>
                <c:pt idx="104">
                  <c:v>186.94477482231136</c:v>
                </c:pt>
                <c:pt idx="105">
                  <c:v>189.43863465300299</c:v>
                </c:pt>
                <c:pt idx="106">
                  <c:v>194.92143732478402</c:v>
                </c:pt>
                <c:pt idx="107">
                  <c:v>197.39098334922627</c:v>
                </c:pt>
                <c:pt idx="108">
                  <c:v>200.08429903151301</c:v>
                </c:pt>
                <c:pt idx="109">
                  <c:v>208.43443437207227</c:v>
                </c:pt>
                <c:pt idx="110">
                  <c:v>209.12442447336699</c:v>
                </c:pt>
                <c:pt idx="111">
                  <c:v>211.417242890468</c:v>
                </c:pt>
                <c:pt idx="112">
                  <c:v>220.14758379016158</c:v>
                </c:pt>
                <c:pt idx="113">
                  <c:v>223.53236925915198</c:v>
                </c:pt>
                <c:pt idx="114">
                  <c:v>225.520569840386</c:v>
                </c:pt>
                <c:pt idx="115">
                  <c:v>232.616929060405</c:v>
                </c:pt>
                <c:pt idx="116">
                  <c:v>236.54570568390139</c:v>
                </c:pt>
                <c:pt idx="117">
                  <c:v>238.33333333333354</c:v>
                </c:pt>
                <c:pt idx="118">
                  <c:v>244.91309377920115</c:v>
                </c:pt>
                <c:pt idx="119">
                  <c:v>245.94688953350698</c:v>
                </c:pt>
                <c:pt idx="120">
                  <c:v>246.33333333333354</c:v>
                </c:pt>
                <c:pt idx="121">
                  <c:v>250.60117978516399</c:v>
                </c:pt>
                <c:pt idx="122">
                  <c:v>260.26512732040101</c:v>
                </c:pt>
                <c:pt idx="123">
                  <c:v>265.88035000990197</c:v>
                </c:pt>
                <c:pt idx="124">
                  <c:v>268.64762488318945</c:v>
                </c:pt>
                <c:pt idx="125">
                  <c:v>275.73000226258807</c:v>
                </c:pt>
                <c:pt idx="126">
                  <c:v>282.61678737893897</c:v>
                </c:pt>
                <c:pt idx="127">
                  <c:v>292.54127842756697</c:v>
                </c:pt>
                <c:pt idx="128">
                  <c:v>299.24675739879194</c:v>
                </c:pt>
                <c:pt idx="129">
                  <c:v>301.11806053881401</c:v>
                </c:pt>
                <c:pt idx="130">
                  <c:v>310.95594797376998</c:v>
                </c:pt>
                <c:pt idx="131">
                  <c:v>321.80072427363501</c:v>
                </c:pt>
                <c:pt idx="132">
                  <c:v>331.31242073501915</c:v>
                </c:pt>
                <c:pt idx="133">
                  <c:v>342.37381244159258</c:v>
                </c:pt>
                <c:pt idx="134">
                  <c:v>345.24879450127156</c:v>
                </c:pt>
                <c:pt idx="135">
                  <c:v>354.06902117595644</c:v>
                </c:pt>
                <c:pt idx="136">
                  <c:v>372.31760502728503</c:v>
                </c:pt>
                <c:pt idx="137">
                  <c:v>379.86832691929823</c:v>
                </c:pt>
                <c:pt idx="138">
                  <c:v>385.28333333333302</c:v>
                </c:pt>
                <c:pt idx="139">
                  <c:v>404.33321262106</c:v>
                </c:pt>
                <c:pt idx="140">
                  <c:v>409.651439648382</c:v>
                </c:pt>
                <c:pt idx="141">
                  <c:v>443.51714951575701</c:v>
                </c:pt>
                <c:pt idx="142">
                  <c:v>444.87738535956208</c:v>
                </c:pt>
                <c:pt idx="143">
                  <c:v>487.99045856174803</c:v>
                </c:pt>
                <c:pt idx="144">
                  <c:v>494.03403026940703</c:v>
                </c:pt>
                <c:pt idx="145">
                  <c:v>543.57287703417762</c:v>
                </c:pt>
                <c:pt idx="146">
                  <c:v>565.23357475788134</c:v>
                </c:pt>
                <c:pt idx="147">
                  <c:v>621.91189594754053</c:v>
                </c:pt>
              </c:numCache>
            </c:numRef>
          </c:xVal>
          <c:yVal>
            <c:numRef>
              <c:f>CarcPiv!$K$6:$K$153</c:f>
              <c:numCache>
                <c:formatCode>General</c:formatCode>
                <c:ptCount val="148"/>
                <c:pt idx="0">
                  <c:v>0.65587181208018175</c:v>
                </c:pt>
                <c:pt idx="3">
                  <c:v>0.65020672247818934</c:v>
                </c:pt>
                <c:pt idx="7">
                  <c:v>0.65586013907370799</c:v>
                </c:pt>
                <c:pt idx="11">
                  <c:v>0.63553178573395641</c:v>
                </c:pt>
                <c:pt idx="15">
                  <c:v>0.65640892521581795</c:v>
                </c:pt>
                <c:pt idx="18">
                  <c:v>0.64252576205376</c:v>
                </c:pt>
                <c:pt idx="22">
                  <c:v>0.65036747454711363</c:v>
                </c:pt>
                <c:pt idx="25">
                  <c:v>0.6556442951828817</c:v>
                </c:pt>
                <c:pt idx="29">
                  <c:v>0.64235797245562964</c:v>
                </c:pt>
                <c:pt idx="33">
                  <c:v>0.640136928193208</c:v>
                </c:pt>
                <c:pt idx="36">
                  <c:v>0.65353548143481599</c:v>
                </c:pt>
                <c:pt idx="40">
                  <c:v>0.64658484739288724</c:v>
                </c:pt>
                <c:pt idx="44">
                  <c:v>0.63296171961367664</c:v>
                </c:pt>
                <c:pt idx="48">
                  <c:v>0.62470385303501896</c:v>
                </c:pt>
                <c:pt idx="51">
                  <c:v>0.641846447574144</c:v>
                </c:pt>
                <c:pt idx="54">
                  <c:v>0.63730090427748265</c:v>
                </c:pt>
                <c:pt idx="58">
                  <c:v>0.63674866479397996</c:v>
                </c:pt>
                <c:pt idx="61">
                  <c:v>0.63594057521730363</c:v>
                </c:pt>
                <c:pt idx="64">
                  <c:v>0.64365584320634195</c:v>
                </c:pt>
                <c:pt idx="68">
                  <c:v>0.63687051790264204</c:v>
                </c:pt>
                <c:pt idx="71">
                  <c:v>0.63886668360628862</c:v>
                </c:pt>
                <c:pt idx="74">
                  <c:v>0.63392772158083865</c:v>
                </c:pt>
                <c:pt idx="77">
                  <c:v>0.64508411185253001</c:v>
                </c:pt>
                <c:pt idx="80">
                  <c:v>0.64116149863438865</c:v>
                </c:pt>
                <c:pt idx="83">
                  <c:v>0.63973703783177571</c:v>
                </c:pt>
                <c:pt idx="86">
                  <c:v>0.63084270811017396</c:v>
                </c:pt>
                <c:pt idx="89">
                  <c:v>0.65182151684943446</c:v>
                </c:pt>
                <c:pt idx="92">
                  <c:v>0.64879854877426502</c:v>
                </c:pt>
                <c:pt idx="95">
                  <c:v>0.65045005381891863</c:v>
                </c:pt>
                <c:pt idx="98">
                  <c:v>0.65079128895725502</c:v>
                </c:pt>
                <c:pt idx="101">
                  <c:v>0.64409629489209363</c:v>
                </c:pt>
                <c:pt idx="104">
                  <c:v>0.63962926486550653</c:v>
                </c:pt>
                <c:pt idx="107">
                  <c:v>0.62971240389962901</c:v>
                </c:pt>
                <c:pt idx="109">
                  <c:v>0.64215945688268583</c:v>
                </c:pt>
                <c:pt idx="112">
                  <c:v>0.63853185320992023</c:v>
                </c:pt>
                <c:pt idx="115">
                  <c:v>0.64564899912654672</c:v>
                </c:pt>
                <c:pt idx="119">
                  <c:v>0.63797377006685763</c:v>
                </c:pt>
                <c:pt idx="122">
                  <c:v>0.64537927723178834</c:v>
                </c:pt>
                <c:pt idx="125">
                  <c:v>0.64570652491622449</c:v>
                </c:pt>
                <c:pt idx="127">
                  <c:v>0.64432752099799051</c:v>
                </c:pt>
                <c:pt idx="130">
                  <c:v>0.64454748154795349</c:v>
                </c:pt>
                <c:pt idx="132">
                  <c:v>0.63972415485314671</c:v>
                </c:pt>
                <c:pt idx="135">
                  <c:v>0.64150422669487317</c:v>
                </c:pt>
                <c:pt idx="137">
                  <c:v>0.63909668390487895</c:v>
                </c:pt>
                <c:pt idx="140">
                  <c:v>0.64841305049868359</c:v>
                </c:pt>
                <c:pt idx="142">
                  <c:v>0.64127681814543158</c:v>
                </c:pt>
                <c:pt idx="143">
                  <c:v>0.64158163469608465</c:v>
                </c:pt>
                <c:pt idx="145">
                  <c:v>0.64362923929525195</c:v>
                </c:pt>
                <c:pt idx="147">
                  <c:v>0.63630028168152963</c:v>
                </c:pt>
              </c:numCache>
            </c:numRef>
          </c:yVal>
          <c:smooth val="0"/>
        </c:ser>
        <c:ser>
          <c:idx val="2"/>
          <c:order val="2"/>
          <c:tx>
            <c:strRef>
              <c:f>CarcPiv!$L$5</c:f>
              <c:strCache>
                <c:ptCount val="1"/>
                <c:pt idx="0">
                  <c:v>Grid 3</c:v>
                </c:pt>
              </c:strCache>
            </c:strRef>
          </c:tx>
          <c:spPr>
            <a:ln w="25400">
              <a:prstDash val="dash"/>
            </a:ln>
          </c:spPr>
          <c:marker>
            <c:symbol val="none"/>
          </c:marker>
          <c:xVal>
            <c:numRef>
              <c:f>CarcPiv!$I$6:$I$153</c:f>
              <c:numCache>
                <c:formatCode>General</c:formatCode>
                <c:ptCount val="148"/>
                <c:pt idx="0">
                  <c:v>0</c:v>
                </c:pt>
                <c:pt idx="1">
                  <c:v>2.14884894673559</c:v>
                </c:pt>
                <c:pt idx="2">
                  <c:v>3.5475890025475949</c:v>
                </c:pt>
                <c:pt idx="3">
                  <c:v>3.9033205052655879</c:v>
                </c:pt>
                <c:pt idx="4">
                  <c:v>4.3420071651698198</c:v>
                </c:pt>
                <c:pt idx="5">
                  <c:v>6.58134051138543</c:v>
                </c:pt>
                <c:pt idx="6">
                  <c:v>7.1683293009214397</c:v>
                </c:pt>
                <c:pt idx="7">
                  <c:v>7.8871274910058302</c:v>
                </c:pt>
                <c:pt idx="8">
                  <c:v>8.8688352372667012</c:v>
                </c:pt>
                <c:pt idx="9">
                  <c:v>10.865301284057304</c:v>
                </c:pt>
                <c:pt idx="10">
                  <c:v>11.206608576787502</c:v>
                </c:pt>
                <c:pt idx="11">
                  <c:v>11.954810229565426</c:v>
                </c:pt>
                <c:pt idx="12">
                  <c:v>13.596920522056401</c:v>
                </c:pt>
                <c:pt idx="13">
                  <c:v>14.641784105359999</c:v>
                </c:pt>
                <c:pt idx="14">
                  <c:v>16.04218695326702</c:v>
                </c:pt>
                <c:pt idx="15">
                  <c:v>16.109976688698335</c:v>
                </c:pt>
                <c:pt idx="16">
                  <c:v>18.501273159875531</c:v>
                </c:pt>
                <c:pt idx="17">
                  <c:v>18.544994313754572</c:v>
                </c:pt>
                <c:pt idx="18">
                  <c:v>20.356472761248035</c:v>
                </c:pt>
                <c:pt idx="19">
                  <c:v>21.1081160536149</c:v>
                </c:pt>
                <c:pt idx="20">
                  <c:v>22.447499525658888</c:v>
                </c:pt>
                <c:pt idx="21">
                  <c:v>23.734531103985788</c:v>
                </c:pt>
                <c:pt idx="22">
                  <c:v>24.698403655982499</c:v>
                </c:pt>
                <c:pt idx="23">
                  <c:v>26.427444690548487</c:v>
                </c:pt>
                <c:pt idx="24">
                  <c:v>26.484451640343217</c:v>
                </c:pt>
                <c:pt idx="25">
                  <c:v>29.140157747763499</c:v>
                </c:pt>
                <c:pt idx="26">
                  <c:v>29.190311850940802</c:v>
                </c:pt>
                <c:pt idx="27">
                  <c:v>30.616399528559601</c:v>
                </c:pt>
                <c:pt idx="28">
                  <c:v>32.026864088872394</c:v>
                </c:pt>
                <c:pt idx="29">
                  <c:v>33.686433234349401</c:v>
                </c:pt>
                <c:pt idx="30">
                  <c:v>34.847921949124697</c:v>
                </c:pt>
                <c:pt idx="31">
                  <c:v>34.941139680773496</c:v>
                </c:pt>
                <c:pt idx="32">
                  <c:v>37.937518252570612</c:v>
                </c:pt>
                <c:pt idx="33">
                  <c:v>38.342268005745204</c:v>
                </c:pt>
                <c:pt idx="34">
                  <c:v>39.183936894696096</c:v>
                </c:pt>
                <c:pt idx="35">
                  <c:v>41.020760369558111</c:v>
                </c:pt>
                <c:pt idx="36">
                  <c:v>43.113073202185312</c:v>
                </c:pt>
                <c:pt idx="37">
                  <c:v>43.629735953310103</c:v>
                </c:pt>
                <c:pt idx="38">
                  <c:v>44.196053037660199</c:v>
                </c:pt>
                <c:pt idx="39">
                  <c:v>47.469062207971874</c:v>
                </c:pt>
                <c:pt idx="40">
                  <c:v>48.004671021243659</c:v>
                </c:pt>
                <c:pt idx="41">
                  <c:v>48.191023133871212</c:v>
                </c:pt>
                <c:pt idx="42">
                  <c:v>50.8459936192559</c:v>
                </c:pt>
                <c:pt idx="43">
                  <c:v>52.873958870105511</c:v>
                </c:pt>
                <c:pt idx="44">
                  <c:v>53.023337436520528</c:v>
                </c:pt>
                <c:pt idx="45">
                  <c:v>54.333663619589494</c:v>
                </c:pt>
                <c:pt idx="46">
                  <c:v>57.685210054572011</c:v>
                </c:pt>
                <c:pt idx="47">
                  <c:v>57.9395819980545</c:v>
                </c:pt>
                <c:pt idx="48">
                  <c:v>58.175850614049928</c:v>
                </c:pt>
                <c:pt idx="49">
                  <c:v>61.672049356556499</c:v>
                </c:pt>
                <c:pt idx="50">
                  <c:v>62.6320071223344</c:v>
                </c:pt>
                <c:pt idx="51">
                  <c:v>63.469545963433298</c:v>
                </c:pt>
                <c:pt idx="52">
                  <c:v>65.540272196377103</c:v>
                </c:pt>
                <c:pt idx="53">
                  <c:v>67.722209410881888</c:v>
                </c:pt>
                <c:pt idx="54">
                  <c:v>68.912378945528758</c:v>
                </c:pt>
                <c:pt idx="55">
                  <c:v>69.554499733350383</c:v>
                </c:pt>
                <c:pt idx="56">
                  <c:v>72.964380279309495</c:v>
                </c:pt>
                <c:pt idx="57">
                  <c:v>73.726187558405343</c:v>
                </c:pt>
                <c:pt idx="58">
                  <c:v>74.512996986279902</c:v>
                </c:pt>
                <c:pt idx="59">
                  <c:v>78.068194723575402</c:v>
                </c:pt>
                <c:pt idx="60">
                  <c:v>78.367873789392746</c:v>
                </c:pt>
                <c:pt idx="61">
                  <c:v>80.280822128410179</c:v>
                </c:pt>
                <c:pt idx="62">
                  <c:v>82.595022795672307</c:v>
                </c:pt>
                <c:pt idx="63">
                  <c:v>83.942935152001226</c:v>
                </c:pt>
                <c:pt idx="64">
                  <c:v>86.226146404370695</c:v>
                </c:pt>
                <c:pt idx="65">
                  <c:v>87.323108080462049</c:v>
                </c:pt>
                <c:pt idx="66">
                  <c:v>89.700817648346856</c:v>
                </c:pt>
                <c:pt idx="67">
                  <c:v>92.2711818721599</c:v>
                </c:pt>
                <c:pt idx="68">
                  <c:v>92.360242354932979</c:v>
                </c:pt>
                <c:pt idx="69">
                  <c:v>95.653919378907801</c:v>
                </c:pt>
                <c:pt idx="70">
                  <c:v>97.4607186623915</c:v>
                </c:pt>
                <c:pt idx="71">
                  <c:v>98.695491674612782</c:v>
                </c:pt>
                <c:pt idx="72">
                  <c:v>101.81594401703001</c:v>
                </c:pt>
                <c:pt idx="73">
                  <c:v>102.91649940934651</c:v>
                </c:pt>
                <c:pt idx="74">
                  <c:v>105.24553567298598</c:v>
                </c:pt>
                <c:pt idx="75">
                  <c:v>108.202090808222</c:v>
                </c:pt>
                <c:pt idx="76">
                  <c:v>108.667327239179</c:v>
                </c:pt>
                <c:pt idx="77">
                  <c:v>112.02545214771357</c:v>
                </c:pt>
                <c:pt idx="78">
                  <c:v>114.74694792796302</c:v>
                </c:pt>
                <c:pt idx="79">
                  <c:v>114.82928044178098</c:v>
                </c:pt>
                <c:pt idx="80">
                  <c:v>119.05196443586102</c:v>
                </c:pt>
                <c:pt idx="81">
                  <c:v>121.19524976637729</c:v>
                </c:pt>
                <c:pt idx="82">
                  <c:v>121.71642524212102</c:v>
                </c:pt>
                <c:pt idx="83">
                  <c:v>126.34368993460799</c:v>
                </c:pt>
                <c:pt idx="84">
                  <c:v>128.059851177995</c:v>
                </c:pt>
                <c:pt idx="85">
                  <c:v>128.88475454304148</c:v>
                </c:pt>
                <c:pt idx="86">
                  <c:v>133.92143738579341</c:v>
                </c:pt>
                <c:pt idx="87">
                  <c:v>135.39823691496269</c:v>
                </c:pt>
                <c:pt idx="88">
                  <c:v>136.35820934748247</c:v>
                </c:pt>
                <c:pt idx="89">
                  <c:v>141.80856487679799</c:v>
                </c:pt>
                <c:pt idx="90">
                  <c:v>143.2806872917553</c:v>
                </c:pt>
                <c:pt idx="91">
                  <c:v>144.16392476777995</c:v>
                </c:pt>
                <c:pt idx="92">
                  <c:v>150.03141407449004</c:v>
                </c:pt>
                <c:pt idx="93">
                  <c:v>151.79438228198092</c:v>
                </c:pt>
                <c:pt idx="94">
                  <c:v>152.33282477068101</c:v>
                </c:pt>
                <c:pt idx="95">
                  <c:v>158.61984104177498</c:v>
                </c:pt>
                <c:pt idx="96">
                  <c:v>160.90036213681648</c:v>
                </c:pt>
                <c:pt idx="97">
                  <c:v>161.04929563886597</c:v>
                </c:pt>
                <c:pt idx="98">
                  <c:v>167.60787062014097</c:v>
                </c:pt>
                <c:pt idx="99">
                  <c:v>169.90744837599317</c:v>
                </c:pt>
                <c:pt idx="100">
                  <c:v>171.186906220797</c:v>
                </c:pt>
                <c:pt idx="101">
                  <c:v>177.034510587977</c:v>
                </c:pt>
                <c:pt idx="102">
                  <c:v>179.401635296693</c:v>
                </c:pt>
                <c:pt idx="103">
                  <c:v>182.39351479758398</c:v>
                </c:pt>
                <c:pt idx="104">
                  <c:v>186.94477482231136</c:v>
                </c:pt>
                <c:pt idx="105">
                  <c:v>189.43863465300299</c:v>
                </c:pt>
                <c:pt idx="106">
                  <c:v>194.92143732478402</c:v>
                </c:pt>
                <c:pt idx="107">
                  <c:v>197.39098334922627</c:v>
                </c:pt>
                <c:pt idx="108">
                  <c:v>200.08429903151301</c:v>
                </c:pt>
                <c:pt idx="109">
                  <c:v>208.43443437207227</c:v>
                </c:pt>
                <c:pt idx="110">
                  <c:v>209.12442447336699</c:v>
                </c:pt>
                <c:pt idx="111">
                  <c:v>211.417242890468</c:v>
                </c:pt>
                <c:pt idx="112">
                  <c:v>220.14758379016158</c:v>
                </c:pt>
                <c:pt idx="113">
                  <c:v>223.53236925915198</c:v>
                </c:pt>
                <c:pt idx="114">
                  <c:v>225.520569840386</c:v>
                </c:pt>
                <c:pt idx="115">
                  <c:v>232.616929060405</c:v>
                </c:pt>
                <c:pt idx="116">
                  <c:v>236.54570568390139</c:v>
                </c:pt>
                <c:pt idx="117">
                  <c:v>238.33333333333354</c:v>
                </c:pt>
                <c:pt idx="118">
                  <c:v>244.91309377920115</c:v>
                </c:pt>
                <c:pt idx="119">
                  <c:v>245.94688953350698</c:v>
                </c:pt>
                <c:pt idx="120">
                  <c:v>246.33333333333354</c:v>
                </c:pt>
                <c:pt idx="121">
                  <c:v>250.60117978516399</c:v>
                </c:pt>
                <c:pt idx="122">
                  <c:v>260.26512732040101</c:v>
                </c:pt>
                <c:pt idx="123">
                  <c:v>265.88035000990197</c:v>
                </c:pt>
                <c:pt idx="124">
                  <c:v>268.64762488318945</c:v>
                </c:pt>
                <c:pt idx="125">
                  <c:v>275.73000226258807</c:v>
                </c:pt>
                <c:pt idx="126">
                  <c:v>282.61678737893897</c:v>
                </c:pt>
                <c:pt idx="127">
                  <c:v>292.54127842756697</c:v>
                </c:pt>
                <c:pt idx="128">
                  <c:v>299.24675739879194</c:v>
                </c:pt>
                <c:pt idx="129">
                  <c:v>301.11806053881401</c:v>
                </c:pt>
                <c:pt idx="130">
                  <c:v>310.95594797376998</c:v>
                </c:pt>
                <c:pt idx="131">
                  <c:v>321.80072427363501</c:v>
                </c:pt>
                <c:pt idx="132">
                  <c:v>331.31242073501915</c:v>
                </c:pt>
                <c:pt idx="133">
                  <c:v>342.37381244159258</c:v>
                </c:pt>
                <c:pt idx="134">
                  <c:v>345.24879450127156</c:v>
                </c:pt>
                <c:pt idx="135">
                  <c:v>354.06902117595644</c:v>
                </c:pt>
                <c:pt idx="136">
                  <c:v>372.31760502728503</c:v>
                </c:pt>
                <c:pt idx="137">
                  <c:v>379.86832691929823</c:v>
                </c:pt>
                <c:pt idx="138">
                  <c:v>385.28333333333302</c:v>
                </c:pt>
                <c:pt idx="139">
                  <c:v>404.33321262106</c:v>
                </c:pt>
                <c:pt idx="140">
                  <c:v>409.651439648382</c:v>
                </c:pt>
                <c:pt idx="141">
                  <c:v>443.51714951575701</c:v>
                </c:pt>
                <c:pt idx="142">
                  <c:v>444.87738535956208</c:v>
                </c:pt>
                <c:pt idx="143">
                  <c:v>487.99045856174803</c:v>
                </c:pt>
                <c:pt idx="144">
                  <c:v>494.03403026940703</c:v>
                </c:pt>
                <c:pt idx="145">
                  <c:v>543.57287703417762</c:v>
                </c:pt>
                <c:pt idx="146">
                  <c:v>565.23357475788134</c:v>
                </c:pt>
                <c:pt idx="147">
                  <c:v>621.91189594754053</c:v>
                </c:pt>
              </c:numCache>
            </c:numRef>
          </c:xVal>
          <c:yVal>
            <c:numRef>
              <c:f>CarcPiv!$L$6:$L$153</c:f>
              <c:numCache>
                <c:formatCode>General</c:formatCode>
                <c:ptCount val="148"/>
                <c:pt idx="0">
                  <c:v>0.65033404349971258</c:v>
                </c:pt>
                <c:pt idx="2">
                  <c:v>0.65269804647330587</c:v>
                </c:pt>
                <c:pt idx="6">
                  <c:v>0.6548512923868266</c:v>
                </c:pt>
                <c:pt idx="9">
                  <c:v>0.65864189809023777</c:v>
                </c:pt>
                <c:pt idx="13">
                  <c:v>0.64637106131682365</c:v>
                </c:pt>
                <c:pt idx="16">
                  <c:v>0.65670038219371496</c:v>
                </c:pt>
                <c:pt idx="20">
                  <c:v>0.65326233913059195</c:v>
                </c:pt>
                <c:pt idx="24">
                  <c:v>0.6560216212717207</c:v>
                </c:pt>
                <c:pt idx="27">
                  <c:v>0.65104687857740295</c:v>
                </c:pt>
                <c:pt idx="30">
                  <c:v>0.65622052987196799</c:v>
                </c:pt>
                <c:pt idx="34">
                  <c:v>0.65255685319616763</c:v>
                </c:pt>
                <c:pt idx="37">
                  <c:v>0.65439948554777871</c:v>
                </c:pt>
                <c:pt idx="41">
                  <c:v>0.65261534893070605</c:v>
                </c:pt>
                <c:pt idx="43">
                  <c:v>0.64880756452481458</c:v>
                </c:pt>
                <c:pt idx="46">
                  <c:v>0.649397701581928</c:v>
                </c:pt>
                <c:pt idx="50">
                  <c:v>0.64873069438806619</c:v>
                </c:pt>
                <c:pt idx="53">
                  <c:v>0.65606162400194501</c:v>
                </c:pt>
                <c:pt idx="56">
                  <c:v>0.65203778241923305</c:v>
                </c:pt>
                <c:pt idx="60">
                  <c:v>0.65547141939795395</c:v>
                </c:pt>
                <c:pt idx="63">
                  <c:v>0.65676125434171895</c:v>
                </c:pt>
                <c:pt idx="66">
                  <c:v>0.65336209833735259</c:v>
                </c:pt>
                <c:pt idx="69">
                  <c:v>0.65598224763484059</c:v>
                </c:pt>
                <c:pt idx="72">
                  <c:v>0.65489625518462524</c:v>
                </c:pt>
                <c:pt idx="75">
                  <c:v>0.65632372111972004</c:v>
                </c:pt>
                <c:pt idx="79">
                  <c:v>0.65496116143066896</c:v>
                </c:pt>
                <c:pt idx="82">
                  <c:v>0.65659438730064701</c:v>
                </c:pt>
                <c:pt idx="85">
                  <c:v>0.64467070176395103</c:v>
                </c:pt>
                <c:pt idx="88">
                  <c:v>0.65423786129098604</c:v>
                </c:pt>
                <c:pt idx="91">
                  <c:v>0.6498704043811776</c:v>
                </c:pt>
                <c:pt idx="94">
                  <c:v>0.65515214742649563</c:v>
                </c:pt>
                <c:pt idx="96">
                  <c:v>0.6530256262911307</c:v>
                </c:pt>
                <c:pt idx="99">
                  <c:v>0.65560655017749359</c:v>
                </c:pt>
                <c:pt idx="102">
                  <c:v>0.65146802497502398</c:v>
                </c:pt>
                <c:pt idx="105">
                  <c:v>0.65426770364408471</c:v>
                </c:pt>
                <c:pt idx="108">
                  <c:v>0.65378491202860001</c:v>
                </c:pt>
                <c:pt idx="111">
                  <c:v>0.65470636232562862</c:v>
                </c:pt>
                <c:pt idx="113">
                  <c:v>0.65627234230982123</c:v>
                </c:pt>
                <c:pt idx="116">
                  <c:v>0.65599046694960006</c:v>
                </c:pt>
                <c:pt idx="121">
                  <c:v>0.65641694235596759</c:v>
                </c:pt>
                <c:pt idx="123">
                  <c:v>0.65449227453603964</c:v>
                </c:pt>
                <c:pt idx="126">
                  <c:v>0.654258484015666</c:v>
                </c:pt>
                <c:pt idx="129">
                  <c:v>0.65313410907748404</c:v>
                </c:pt>
                <c:pt idx="131">
                  <c:v>0.656640985056269</c:v>
                </c:pt>
                <c:pt idx="134">
                  <c:v>0.65104208427296451</c:v>
                </c:pt>
                <c:pt idx="136">
                  <c:v>0.65467126899399053</c:v>
                </c:pt>
                <c:pt idx="139">
                  <c:v>0.65672302898850665</c:v>
                </c:pt>
                <c:pt idx="141">
                  <c:v>0.65308452842331799</c:v>
                </c:pt>
                <c:pt idx="144">
                  <c:v>0.65696869170707095</c:v>
                </c:pt>
                <c:pt idx="146">
                  <c:v>0.65658312584219969</c:v>
                </c:pt>
              </c:numCache>
            </c:numRef>
          </c:yVal>
          <c:smooth val="0"/>
        </c:ser>
        <c:ser>
          <c:idx val="3"/>
          <c:order val="3"/>
          <c:tx>
            <c:strRef>
              <c:f>CarcPiv!$M$5</c:f>
              <c:strCache>
                <c:ptCount val="1"/>
                <c:pt idx="0">
                  <c:v>Onion 1</c:v>
                </c:pt>
              </c:strCache>
            </c:strRef>
          </c:tx>
          <c:spPr>
            <a:ln w="28575">
              <a:noFill/>
            </a:ln>
          </c:spPr>
          <c:marker>
            <c:symbol val="square"/>
            <c:size val="9"/>
          </c:marker>
          <c:xVal>
            <c:numRef>
              <c:f>CarcPiv!$I$6:$I$153</c:f>
              <c:numCache>
                <c:formatCode>General</c:formatCode>
                <c:ptCount val="148"/>
                <c:pt idx="0">
                  <c:v>0</c:v>
                </c:pt>
                <c:pt idx="1">
                  <c:v>2.14884894673559</c:v>
                </c:pt>
                <c:pt idx="2">
                  <c:v>3.5475890025475949</c:v>
                </c:pt>
                <c:pt idx="3">
                  <c:v>3.9033205052655879</c:v>
                </c:pt>
                <c:pt idx="4">
                  <c:v>4.3420071651698198</c:v>
                </c:pt>
                <c:pt idx="5">
                  <c:v>6.58134051138543</c:v>
                </c:pt>
                <c:pt idx="6">
                  <c:v>7.1683293009214397</c:v>
                </c:pt>
                <c:pt idx="7">
                  <c:v>7.8871274910058302</c:v>
                </c:pt>
                <c:pt idx="8">
                  <c:v>8.8688352372667012</c:v>
                </c:pt>
                <c:pt idx="9">
                  <c:v>10.865301284057304</c:v>
                </c:pt>
                <c:pt idx="10">
                  <c:v>11.206608576787502</c:v>
                </c:pt>
                <c:pt idx="11">
                  <c:v>11.954810229565426</c:v>
                </c:pt>
                <c:pt idx="12">
                  <c:v>13.596920522056401</c:v>
                </c:pt>
                <c:pt idx="13">
                  <c:v>14.641784105359999</c:v>
                </c:pt>
                <c:pt idx="14">
                  <c:v>16.04218695326702</c:v>
                </c:pt>
                <c:pt idx="15">
                  <c:v>16.109976688698335</c:v>
                </c:pt>
                <c:pt idx="16">
                  <c:v>18.501273159875531</c:v>
                </c:pt>
                <c:pt idx="17">
                  <c:v>18.544994313754572</c:v>
                </c:pt>
                <c:pt idx="18">
                  <c:v>20.356472761248035</c:v>
                </c:pt>
                <c:pt idx="19">
                  <c:v>21.1081160536149</c:v>
                </c:pt>
                <c:pt idx="20">
                  <c:v>22.447499525658888</c:v>
                </c:pt>
                <c:pt idx="21">
                  <c:v>23.734531103985788</c:v>
                </c:pt>
                <c:pt idx="22">
                  <c:v>24.698403655982499</c:v>
                </c:pt>
                <c:pt idx="23">
                  <c:v>26.427444690548487</c:v>
                </c:pt>
                <c:pt idx="24">
                  <c:v>26.484451640343217</c:v>
                </c:pt>
                <c:pt idx="25">
                  <c:v>29.140157747763499</c:v>
                </c:pt>
                <c:pt idx="26">
                  <c:v>29.190311850940802</c:v>
                </c:pt>
                <c:pt idx="27">
                  <c:v>30.616399528559601</c:v>
                </c:pt>
                <c:pt idx="28">
                  <c:v>32.026864088872394</c:v>
                </c:pt>
                <c:pt idx="29">
                  <c:v>33.686433234349401</c:v>
                </c:pt>
                <c:pt idx="30">
                  <c:v>34.847921949124697</c:v>
                </c:pt>
                <c:pt idx="31">
                  <c:v>34.941139680773496</c:v>
                </c:pt>
                <c:pt idx="32">
                  <c:v>37.937518252570612</c:v>
                </c:pt>
                <c:pt idx="33">
                  <c:v>38.342268005745204</c:v>
                </c:pt>
                <c:pt idx="34">
                  <c:v>39.183936894696096</c:v>
                </c:pt>
                <c:pt idx="35">
                  <c:v>41.020760369558111</c:v>
                </c:pt>
                <c:pt idx="36">
                  <c:v>43.113073202185312</c:v>
                </c:pt>
                <c:pt idx="37">
                  <c:v>43.629735953310103</c:v>
                </c:pt>
                <c:pt idx="38">
                  <c:v>44.196053037660199</c:v>
                </c:pt>
                <c:pt idx="39">
                  <c:v>47.469062207971874</c:v>
                </c:pt>
                <c:pt idx="40">
                  <c:v>48.004671021243659</c:v>
                </c:pt>
                <c:pt idx="41">
                  <c:v>48.191023133871212</c:v>
                </c:pt>
                <c:pt idx="42">
                  <c:v>50.8459936192559</c:v>
                </c:pt>
                <c:pt idx="43">
                  <c:v>52.873958870105511</c:v>
                </c:pt>
                <c:pt idx="44">
                  <c:v>53.023337436520528</c:v>
                </c:pt>
                <c:pt idx="45">
                  <c:v>54.333663619589494</c:v>
                </c:pt>
                <c:pt idx="46">
                  <c:v>57.685210054572011</c:v>
                </c:pt>
                <c:pt idx="47">
                  <c:v>57.9395819980545</c:v>
                </c:pt>
                <c:pt idx="48">
                  <c:v>58.175850614049928</c:v>
                </c:pt>
                <c:pt idx="49">
                  <c:v>61.672049356556499</c:v>
                </c:pt>
                <c:pt idx="50">
                  <c:v>62.6320071223344</c:v>
                </c:pt>
                <c:pt idx="51">
                  <c:v>63.469545963433298</c:v>
                </c:pt>
                <c:pt idx="52">
                  <c:v>65.540272196377103</c:v>
                </c:pt>
                <c:pt idx="53">
                  <c:v>67.722209410881888</c:v>
                </c:pt>
                <c:pt idx="54">
                  <c:v>68.912378945528758</c:v>
                </c:pt>
                <c:pt idx="55">
                  <c:v>69.554499733350383</c:v>
                </c:pt>
                <c:pt idx="56">
                  <c:v>72.964380279309495</c:v>
                </c:pt>
                <c:pt idx="57">
                  <c:v>73.726187558405343</c:v>
                </c:pt>
                <c:pt idx="58">
                  <c:v>74.512996986279902</c:v>
                </c:pt>
                <c:pt idx="59">
                  <c:v>78.068194723575402</c:v>
                </c:pt>
                <c:pt idx="60">
                  <c:v>78.367873789392746</c:v>
                </c:pt>
                <c:pt idx="61">
                  <c:v>80.280822128410179</c:v>
                </c:pt>
                <c:pt idx="62">
                  <c:v>82.595022795672307</c:v>
                </c:pt>
                <c:pt idx="63">
                  <c:v>83.942935152001226</c:v>
                </c:pt>
                <c:pt idx="64">
                  <c:v>86.226146404370695</c:v>
                </c:pt>
                <c:pt idx="65">
                  <c:v>87.323108080462049</c:v>
                </c:pt>
                <c:pt idx="66">
                  <c:v>89.700817648346856</c:v>
                </c:pt>
                <c:pt idx="67">
                  <c:v>92.2711818721599</c:v>
                </c:pt>
                <c:pt idx="68">
                  <c:v>92.360242354932979</c:v>
                </c:pt>
                <c:pt idx="69">
                  <c:v>95.653919378907801</c:v>
                </c:pt>
                <c:pt idx="70">
                  <c:v>97.4607186623915</c:v>
                </c:pt>
                <c:pt idx="71">
                  <c:v>98.695491674612782</c:v>
                </c:pt>
                <c:pt idx="72">
                  <c:v>101.81594401703001</c:v>
                </c:pt>
                <c:pt idx="73">
                  <c:v>102.91649940934651</c:v>
                </c:pt>
                <c:pt idx="74">
                  <c:v>105.24553567298598</c:v>
                </c:pt>
                <c:pt idx="75">
                  <c:v>108.202090808222</c:v>
                </c:pt>
                <c:pt idx="76">
                  <c:v>108.667327239179</c:v>
                </c:pt>
                <c:pt idx="77">
                  <c:v>112.02545214771357</c:v>
                </c:pt>
                <c:pt idx="78">
                  <c:v>114.74694792796302</c:v>
                </c:pt>
                <c:pt idx="79">
                  <c:v>114.82928044178098</c:v>
                </c:pt>
                <c:pt idx="80">
                  <c:v>119.05196443586102</c:v>
                </c:pt>
                <c:pt idx="81">
                  <c:v>121.19524976637729</c:v>
                </c:pt>
                <c:pt idx="82">
                  <c:v>121.71642524212102</c:v>
                </c:pt>
                <c:pt idx="83">
                  <c:v>126.34368993460799</c:v>
                </c:pt>
                <c:pt idx="84">
                  <c:v>128.059851177995</c:v>
                </c:pt>
                <c:pt idx="85">
                  <c:v>128.88475454304148</c:v>
                </c:pt>
                <c:pt idx="86">
                  <c:v>133.92143738579341</c:v>
                </c:pt>
                <c:pt idx="87">
                  <c:v>135.39823691496269</c:v>
                </c:pt>
                <c:pt idx="88">
                  <c:v>136.35820934748247</c:v>
                </c:pt>
                <c:pt idx="89">
                  <c:v>141.80856487679799</c:v>
                </c:pt>
                <c:pt idx="90">
                  <c:v>143.2806872917553</c:v>
                </c:pt>
                <c:pt idx="91">
                  <c:v>144.16392476777995</c:v>
                </c:pt>
                <c:pt idx="92">
                  <c:v>150.03141407449004</c:v>
                </c:pt>
                <c:pt idx="93">
                  <c:v>151.79438228198092</c:v>
                </c:pt>
                <c:pt idx="94">
                  <c:v>152.33282477068101</c:v>
                </c:pt>
                <c:pt idx="95">
                  <c:v>158.61984104177498</c:v>
                </c:pt>
                <c:pt idx="96">
                  <c:v>160.90036213681648</c:v>
                </c:pt>
                <c:pt idx="97">
                  <c:v>161.04929563886597</c:v>
                </c:pt>
                <c:pt idx="98">
                  <c:v>167.60787062014097</c:v>
                </c:pt>
                <c:pt idx="99">
                  <c:v>169.90744837599317</c:v>
                </c:pt>
                <c:pt idx="100">
                  <c:v>171.186906220797</c:v>
                </c:pt>
                <c:pt idx="101">
                  <c:v>177.034510587977</c:v>
                </c:pt>
                <c:pt idx="102">
                  <c:v>179.401635296693</c:v>
                </c:pt>
                <c:pt idx="103">
                  <c:v>182.39351479758398</c:v>
                </c:pt>
                <c:pt idx="104">
                  <c:v>186.94477482231136</c:v>
                </c:pt>
                <c:pt idx="105">
                  <c:v>189.43863465300299</c:v>
                </c:pt>
                <c:pt idx="106">
                  <c:v>194.92143732478402</c:v>
                </c:pt>
                <c:pt idx="107">
                  <c:v>197.39098334922627</c:v>
                </c:pt>
                <c:pt idx="108">
                  <c:v>200.08429903151301</c:v>
                </c:pt>
                <c:pt idx="109">
                  <c:v>208.43443437207227</c:v>
                </c:pt>
                <c:pt idx="110">
                  <c:v>209.12442447336699</c:v>
                </c:pt>
                <c:pt idx="111">
                  <c:v>211.417242890468</c:v>
                </c:pt>
                <c:pt idx="112">
                  <c:v>220.14758379016158</c:v>
                </c:pt>
                <c:pt idx="113">
                  <c:v>223.53236925915198</c:v>
                </c:pt>
                <c:pt idx="114">
                  <c:v>225.520569840386</c:v>
                </c:pt>
                <c:pt idx="115">
                  <c:v>232.616929060405</c:v>
                </c:pt>
                <c:pt idx="116">
                  <c:v>236.54570568390139</c:v>
                </c:pt>
                <c:pt idx="117">
                  <c:v>238.33333333333354</c:v>
                </c:pt>
                <c:pt idx="118">
                  <c:v>244.91309377920115</c:v>
                </c:pt>
                <c:pt idx="119">
                  <c:v>245.94688953350698</c:v>
                </c:pt>
                <c:pt idx="120">
                  <c:v>246.33333333333354</c:v>
                </c:pt>
                <c:pt idx="121">
                  <c:v>250.60117978516399</c:v>
                </c:pt>
                <c:pt idx="122">
                  <c:v>260.26512732040101</c:v>
                </c:pt>
                <c:pt idx="123">
                  <c:v>265.88035000990197</c:v>
                </c:pt>
                <c:pt idx="124">
                  <c:v>268.64762488318945</c:v>
                </c:pt>
                <c:pt idx="125">
                  <c:v>275.73000226258807</c:v>
                </c:pt>
                <c:pt idx="126">
                  <c:v>282.61678737893897</c:v>
                </c:pt>
                <c:pt idx="127">
                  <c:v>292.54127842756697</c:v>
                </c:pt>
                <c:pt idx="128">
                  <c:v>299.24675739879194</c:v>
                </c:pt>
                <c:pt idx="129">
                  <c:v>301.11806053881401</c:v>
                </c:pt>
                <c:pt idx="130">
                  <c:v>310.95594797376998</c:v>
                </c:pt>
                <c:pt idx="131">
                  <c:v>321.80072427363501</c:v>
                </c:pt>
                <c:pt idx="132">
                  <c:v>331.31242073501915</c:v>
                </c:pt>
                <c:pt idx="133">
                  <c:v>342.37381244159258</c:v>
                </c:pt>
                <c:pt idx="134">
                  <c:v>345.24879450127156</c:v>
                </c:pt>
                <c:pt idx="135">
                  <c:v>354.06902117595644</c:v>
                </c:pt>
                <c:pt idx="136">
                  <c:v>372.31760502728503</c:v>
                </c:pt>
                <c:pt idx="137">
                  <c:v>379.86832691929823</c:v>
                </c:pt>
                <c:pt idx="138">
                  <c:v>385.28333333333302</c:v>
                </c:pt>
                <c:pt idx="139">
                  <c:v>404.33321262106</c:v>
                </c:pt>
                <c:pt idx="140">
                  <c:v>409.651439648382</c:v>
                </c:pt>
                <c:pt idx="141">
                  <c:v>443.51714951575701</c:v>
                </c:pt>
                <c:pt idx="142">
                  <c:v>444.87738535956208</c:v>
                </c:pt>
                <c:pt idx="143">
                  <c:v>487.99045856174803</c:v>
                </c:pt>
                <c:pt idx="144">
                  <c:v>494.03403026940703</c:v>
                </c:pt>
                <c:pt idx="145">
                  <c:v>543.57287703417762</c:v>
                </c:pt>
                <c:pt idx="146">
                  <c:v>565.23357475788134</c:v>
                </c:pt>
                <c:pt idx="147">
                  <c:v>621.91189594754053</c:v>
                </c:pt>
              </c:numCache>
            </c:numRef>
          </c:xVal>
          <c:yVal>
            <c:numRef>
              <c:f>CarcPiv!$M$6:$M$153</c:f>
              <c:numCache>
                <c:formatCode>General</c:formatCode>
                <c:ptCount val="148"/>
                <c:pt idx="138">
                  <c:v>0.62283737024221397</c:v>
                </c:pt>
              </c:numCache>
            </c:numRef>
          </c:yVal>
          <c:smooth val="0"/>
        </c:ser>
        <c:ser>
          <c:idx val="4"/>
          <c:order val="4"/>
          <c:tx>
            <c:strRef>
              <c:f>CarcPiv!$N$5</c:f>
              <c:strCache>
                <c:ptCount val="1"/>
                <c:pt idx="0">
                  <c:v>Onion 2</c:v>
                </c:pt>
              </c:strCache>
            </c:strRef>
          </c:tx>
          <c:spPr>
            <a:ln w="28575">
              <a:noFill/>
            </a:ln>
          </c:spPr>
          <c:marker>
            <c:symbol val="diamond"/>
            <c:size val="9"/>
          </c:marker>
          <c:xVal>
            <c:numRef>
              <c:f>CarcPiv!$I$6:$I$153</c:f>
              <c:numCache>
                <c:formatCode>General</c:formatCode>
                <c:ptCount val="148"/>
                <c:pt idx="0">
                  <c:v>0</c:v>
                </c:pt>
                <c:pt idx="1">
                  <c:v>2.14884894673559</c:v>
                </c:pt>
                <c:pt idx="2">
                  <c:v>3.5475890025475949</c:v>
                </c:pt>
                <c:pt idx="3">
                  <c:v>3.9033205052655879</c:v>
                </c:pt>
                <c:pt idx="4">
                  <c:v>4.3420071651698198</c:v>
                </c:pt>
                <c:pt idx="5">
                  <c:v>6.58134051138543</c:v>
                </c:pt>
                <c:pt idx="6">
                  <c:v>7.1683293009214397</c:v>
                </c:pt>
                <c:pt idx="7">
                  <c:v>7.8871274910058302</c:v>
                </c:pt>
                <c:pt idx="8">
                  <c:v>8.8688352372667012</c:v>
                </c:pt>
                <c:pt idx="9">
                  <c:v>10.865301284057304</c:v>
                </c:pt>
                <c:pt idx="10">
                  <c:v>11.206608576787502</c:v>
                </c:pt>
                <c:pt idx="11">
                  <c:v>11.954810229565426</c:v>
                </c:pt>
                <c:pt idx="12">
                  <c:v>13.596920522056401</c:v>
                </c:pt>
                <c:pt idx="13">
                  <c:v>14.641784105359999</c:v>
                </c:pt>
                <c:pt idx="14">
                  <c:v>16.04218695326702</c:v>
                </c:pt>
                <c:pt idx="15">
                  <c:v>16.109976688698335</c:v>
                </c:pt>
                <c:pt idx="16">
                  <c:v>18.501273159875531</c:v>
                </c:pt>
                <c:pt idx="17">
                  <c:v>18.544994313754572</c:v>
                </c:pt>
                <c:pt idx="18">
                  <c:v>20.356472761248035</c:v>
                </c:pt>
                <c:pt idx="19">
                  <c:v>21.1081160536149</c:v>
                </c:pt>
                <c:pt idx="20">
                  <c:v>22.447499525658888</c:v>
                </c:pt>
                <c:pt idx="21">
                  <c:v>23.734531103985788</c:v>
                </c:pt>
                <c:pt idx="22">
                  <c:v>24.698403655982499</c:v>
                </c:pt>
                <c:pt idx="23">
                  <c:v>26.427444690548487</c:v>
                </c:pt>
                <c:pt idx="24">
                  <c:v>26.484451640343217</c:v>
                </c:pt>
                <c:pt idx="25">
                  <c:v>29.140157747763499</c:v>
                </c:pt>
                <c:pt idx="26">
                  <c:v>29.190311850940802</c:v>
                </c:pt>
                <c:pt idx="27">
                  <c:v>30.616399528559601</c:v>
                </c:pt>
                <c:pt idx="28">
                  <c:v>32.026864088872394</c:v>
                </c:pt>
                <c:pt idx="29">
                  <c:v>33.686433234349401</c:v>
                </c:pt>
                <c:pt idx="30">
                  <c:v>34.847921949124697</c:v>
                </c:pt>
                <c:pt idx="31">
                  <c:v>34.941139680773496</c:v>
                </c:pt>
                <c:pt idx="32">
                  <c:v>37.937518252570612</c:v>
                </c:pt>
                <c:pt idx="33">
                  <c:v>38.342268005745204</c:v>
                </c:pt>
                <c:pt idx="34">
                  <c:v>39.183936894696096</c:v>
                </c:pt>
                <c:pt idx="35">
                  <c:v>41.020760369558111</c:v>
                </c:pt>
                <c:pt idx="36">
                  <c:v>43.113073202185312</c:v>
                </c:pt>
                <c:pt idx="37">
                  <c:v>43.629735953310103</c:v>
                </c:pt>
                <c:pt idx="38">
                  <c:v>44.196053037660199</c:v>
                </c:pt>
                <c:pt idx="39">
                  <c:v>47.469062207971874</c:v>
                </c:pt>
                <c:pt idx="40">
                  <c:v>48.004671021243659</c:v>
                </c:pt>
                <c:pt idx="41">
                  <c:v>48.191023133871212</c:v>
                </c:pt>
                <c:pt idx="42">
                  <c:v>50.8459936192559</c:v>
                </c:pt>
                <c:pt idx="43">
                  <c:v>52.873958870105511</c:v>
                </c:pt>
                <c:pt idx="44">
                  <c:v>53.023337436520528</c:v>
                </c:pt>
                <c:pt idx="45">
                  <c:v>54.333663619589494</c:v>
                </c:pt>
                <c:pt idx="46">
                  <c:v>57.685210054572011</c:v>
                </c:pt>
                <c:pt idx="47">
                  <c:v>57.9395819980545</c:v>
                </c:pt>
                <c:pt idx="48">
                  <c:v>58.175850614049928</c:v>
                </c:pt>
                <c:pt idx="49">
                  <c:v>61.672049356556499</c:v>
                </c:pt>
                <c:pt idx="50">
                  <c:v>62.6320071223344</c:v>
                </c:pt>
                <c:pt idx="51">
                  <c:v>63.469545963433298</c:v>
                </c:pt>
                <c:pt idx="52">
                  <c:v>65.540272196377103</c:v>
                </c:pt>
                <c:pt idx="53">
                  <c:v>67.722209410881888</c:v>
                </c:pt>
                <c:pt idx="54">
                  <c:v>68.912378945528758</c:v>
                </c:pt>
                <c:pt idx="55">
                  <c:v>69.554499733350383</c:v>
                </c:pt>
                <c:pt idx="56">
                  <c:v>72.964380279309495</c:v>
                </c:pt>
                <c:pt idx="57">
                  <c:v>73.726187558405343</c:v>
                </c:pt>
                <c:pt idx="58">
                  <c:v>74.512996986279902</c:v>
                </c:pt>
                <c:pt idx="59">
                  <c:v>78.068194723575402</c:v>
                </c:pt>
                <c:pt idx="60">
                  <c:v>78.367873789392746</c:v>
                </c:pt>
                <c:pt idx="61">
                  <c:v>80.280822128410179</c:v>
                </c:pt>
                <c:pt idx="62">
                  <c:v>82.595022795672307</c:v>
                </c:pt>
                <c:pt idx="63">
                  <c:v>83.942935152001226</c:v>
                </c:pt>
                <c:pt idx="64">
                  <c:v>86.226146404370695</c:v>
                </c:pt>
                <c:pt idx="65">
                  <c:v>87.323108080462049</c:v>
                </c:pt>
                <c:pt idx="66">
                  <c:v>89.700817648346856</c:v>
                </c:pt>
                <c:pt idx="67">
                  <c:v>92.2711818721599</c:v>
                </c:pt>
                <c:pt idx="68">
                  <c:v>92.360242354932979</c:v>
                </c:pt>
                <c:pt idx="69">
                  <c:v>95.653919378907801</c:v>
                </c:pt>
                <c:pt idx="70">
                  <c:v>97.4607186623915</c:v>
                </c:pt>
                <c:pt idx="71">
                  <c:v>98.695491674612782</c:v>
                </c:pt>
                <c:pt idx="72">
                  <c:v>101.81594401703001</c:v>
                </c:pt>
                <c:pt idx="73">
                  <c:v>102.91649940934651</c:v>
                </c:pt>
                <c:pt idx="74">
                  <c:v>105.24553567298598</c:v>
                </c:pt>
                <c:pt idx="75">
                  <c:v>108.202090808222</c:v>
                </c:pt>
                <c:pt idx="76">
                  <c:v>108.667327239179</c:v>
                </c:pt>
                <c:pt idx="77">
                  <c:v>112.02545214771357</c:v>
                </c:pt>
                <c:pt idx="78">
                  <c:v>114.74694792796302</c:v>
                </c:pt>
                <c:pt idx="79">
                  <c:v>114.82928044178098</c:v>
                </c:pt>
                <c:pt idx="80">
                  <c:v>119.05196443586102</c:v>
                </c:pt>
                <c:pt idx="81">
                  <c:v>121.19524976637729</c:v>
                </c:pt>
                <c:pt idx="82">
                  <c:v>121.71642524212102</c:v>
                </c:pt>
                <c:pt idx="83">
                  <c:v>126.34368993460799</c:v>
                </c:pt>
                <c:pt idx="84">
                  <c:v>128.059851177995</c:v>
                </c:pt>
                <c:pt idx="85">
                  <c:v>128.88475454304148</c:v>
                </c:pt>
                <c:pt idx="86">
                  <c:v>133.92143738579341</c:v>
                </c:pt>
                <c:pt idx="87">
                  <c:v>135.39823691496269</c:v>
                </c:pt>
                <c:pt idx="88">
                  <c:v>136.35820934748247</c:v>
                </c:pt>
                <c:pt idx="89">
                  <c:v>141.80856487679799</c:v>
                </c:pt>
                <c:pt idx="90">
                  <c:v>143.2806872917553</c:v>
                </c:pt>
                <c:pt idx="91">
                  <c:v>144.16392476777995</c:v>
                </c:pt>
                <c:pt idx="92">
                  <c:v>150.03141407449004</c:v>
                </c:pt>
                <c:pt idx="93">
                  <c:v>151.79438228198092</c:v>
                </c:pt>
                <c:pt idx="94">
                  <c:v>152.33282477068101</c:v>
                </c:pt>
                <c:pt idx="95">
                  <c:v>158.61984104177498</c:v>
                </c:pt>
                <c:pt idx="96">
                  <c:v>160.90036213681648</c:v>
                </c:pt>
                <c:pt idx="97">
                  <c:v>161.04929563886597</c:v>
                </c:pt>
                <c:pt idx="98">
                  <c:v>167.60787062014097</c:v>
                </c:pt>
                <c:pt idx="99">
                  <c:v>169.90744837599317</c:v>
                </c:pt>
                <c:pt idx="100">
                  <c:v>171.186906220797</c:v>
                </c:pt>
                <c:pt idx="101">
                  <c:v>177.034510587977</c:v>
                </c:pt>
                <c:pt idx="102">
                  <c:v>179.401635296693</c:v>
                </c:pt>
                <c:pt idx="103">
                  <c:v>182.39351479758398</c:v>
                </c:pt>
                <c:pt idx="104">
                  <c:v>186.94477482231136</c:v>
                </c:pt>
                <c:pt idx="105">
                  <c:v>189.43863465300299</c:v>
                </c:pt>
                <c:pt idx="106">
                  <c:v>194.92143732478402</c:v>
                </c:pt>
                <c:pt idx="107">
                  <c:v>197.39098334922627</c:v>
                </c:pt>
                <c:pt idx="108">
                  <c:v>200.08429903151301</c:v>
                </c:pt>
                <c:pt idx="109">
                  <c:v>208.43443437207227</c:v>
                </c:pt>
                <c:pt idx="110">
                  <c:v>209.12442447336699</c:v>
                </c:pt>
                <c:pt idx="111">
                  <c:v>211.417242890468</c:v>
                </c:pt>
                <c:pt idx="112">
                  <c:v>220.14758379016158</c:v>
                </c:pt>
                <c:pt idx="113">
                  <c:v>223.53236925915198</c:v>
                </c:pt>
                <c:pt idx="114">
                  <c:v>225.520569840386</c:v>
                </c:pt>
                <c:pt idx="115">
                  <c:v>232.616929060405</c:v>
                </c:pt>
                <c:pt idx="116">
                  <c:v>236.54570568390139</c:v>
                </c:pt>
                <c:pt idx="117">
                  <c:v>238.33333333333354</c:v>
                </c:pt>
                <c:pt idx="118">
                  <c:v>244.91309377920115</c:v>
                </c:pt>
                <c:pt idx="119">
                  <c:v>245.94688953350698</c:v>
                </c:pt>
                <c:pt idx="120">
                  <c:v>246.33333333333354</c:v>
                </c:pt>
                <c:pt idx="121">
                  <c:v>250.60117978516399</c:v>
                </c:pt>
                <c:pt idx="122">
                  <c:v>260.26512732040101</c:v>
                </c:pt>
                <c:pt idx="123">
                  <c:v>265.88035000990197</c:v>
                </c:pt>
                <c:pt idx="124">
                  <c:v>268.64762488318945</c:v>
                </c:pt>
                <c:pt idx="125">
                  <c:v>275.73000226258807</c:v>
                </c:pt>
                <c:pt idx="126">
                  <c:v>282.61678737893897</c:v>
                </c:pt>
                <c:pt idx="127">
                  <c:v>292.54127842756697</c:v>
                </c:pt>
                <c:pt idx="128">
                  <c:v>299.24675739879194</c:v>
                </c:pt>
                <c:pt idx="129">
                  <c:v>301.11806053881401</c:v>
                </c:pt>
                <c:pt idx="130">
                  <c:v>310.95594797376998</c:v>
                </c:pt>
                <c:pt idx="131">
                  <c:v>321.80072427363501</c:v>
                </c:pt>
                <c:pt idx="132">
                  <c:v>331.31242073501915</c:v>
                </c:pt>
                <c:pt idx="133">
                  <c:v>342.37381244159258</c:v>
                </c:pt>
                <c:pt idx="134">
                  <c:v>345.24879450127156</c:v>
                </c:pt>
                <c:pt idx="135">
                  <c:v>354.06902117595644</c:v>
                </c:pt>
                <c:pt idx="136">
                  <c:v>372.31760502728503</c:v>
                </c:pt>
                <c:pt idx="137">
                  <c:v>379.86832691929823</c:v>
                </c:pt>
                <c:pt idx="138">
                  <c:v>385.28333333333302</c:v>
                </c:pt>
                <c:pt idx="139">
                  <c:v>404.33321262106</c:v>
                </c:pt>
                <c:pt idx="140">
                  <c:v>409.651439648382</c:v>
                </c:pt>
                <c:pt idx="141">
                  <c:v>443.51714951575701</c:v>
                </c:pt>
                <c:pt idx="142">
                  <c:v>444.87738535956208</c:v>
                </c:pt>
                <c:pt idx="143">
                  <c:v>487.99045856174803</c:v>
                </c:pt>
                <c:pt idx="144">
                  <c:v>494.03403026940703</c:v>
                </c:pt>
                <c:pt idx="145">
                  <c:v>543.57287703417762</c:v>
                </c:pt>
                <c:pt idx="146">
                  <c:v>565.23357475788134</c:v>
                </c:pt>
                <c:pt idx="147">
                  <c:v>621.91189594754053</c:v>
                </c:pt>
              </c:numCache>
            </c:numRef>
          </c:xVal>
          <c:yVal>
            <c:numRef>
              <c:f>CarcPiv!$N$6:$N$153</c:f>
              <c:numCache>
                <c:formatCode>General</c:formatCode>
                <c:ptCount val="148"/>
                <c:pt idx="120">
                  <c:v>0.7146941109205277</c:v>
                </c:pt>
              </c:numCache>
            </c:numRef>
          </c:yVal>
          <c:smooth val="0"/>
        </c:ser>
        <c:ser>
          <c:idx val="5"/>
          <c:order val="5"/>
          <c:tx>
            <c:strRef>
              <c:f>CarcPiv!$O$5</c:f>
              <c:strCache>
                <c:ptCount val="1"/>
                <c:pt idx="0">
                  <c:v>Onion 3</c:v>
                </c:pt>
              </c:strCache>
            </c:strRef>
          </c:tx>
          <c:spPr>
            <a:ln w="28575">
              <a:noFill/>
            </a:ln>
          </c:spPr>
          <c:marker>
            <c:symbol val="circle"/>
            <c:size val="9"/>
            <c:spPr>
              <a:solidFill>
                <a:sysClr val="windowText" lastClr="000000"/>
              </a:solidFill>
              <a:ln>
                <a:noFill/>
              </a:ln>
            </c:spPr>
          </c:marker>
          <c:xVal>
            <c:numRef>
              <c:f>CarcPiv!$I$6:$I$153</c:f>
              <c:numCache>
                <c:formatCode>General</c:formatCode>
                <c:ptCount val="148"/>
                <c:pt idx="0">
                  <c:v>0</c:v>
                </c:pt>
                <c:pt idx="1">
                  <c:v>2.14884894673559</c:v>
                </c:pt>
                <c:pt idx="2">
                  <c:v>3.5475890025475949</c:v>
                </c:pt>
                <c:pt idx="3">
                  <c:v>3.9033205052655879</c:v>
                </c:pt>
                <c:pt idx="4">
                  <c:v>4.3420071651698198</c:v>
                </c:pt>
                <c:pt idx="5">
                  <c:v>6.58134051138543</c:v>
                </c:pt>
                <c:pt idx="6">
                  <c:v>7.1683293009214397</c:v>
                </c:pt>
                <c:pt idx="7">
                  <c:v>7.8871274910058302</c:v>
                </c:pt>
                <c:pt idx="8">
                  <c:v>8.8688352372667012</c:v>
                </c:pt>
                <c:pt idx="9">
                  <c:v>10.865301284057304</c:v>
                </c:pt>
                <c:pt idx="10">
                  <c:v>11.206608576787502</c:v>
                </c:pt>
                <c:pt idx="11">
                  <c:v>11.954810229565426</c:v>
                </c:pt>
                <c:pt idx="12">
                  <c:v>13.596920522056401</c:v>
                </c:pt>
                <c:pt idx="13">
                  <c:v>14.641784105359999</c:v>
                </c:pt>
                <c:pt idx="14">
                  <c:v>16.04218695326702</c:v>
                </c:pt>
                <c:pt idx="15">
                  <c:v>16.109976688698335</c:v>
                </c:pt>
                <c:pt idx="16">
                  <c:v>18.501273159875531</c:v>
                </c:pt>
                <c:pt idx="17">
                  <c:v>18.544994313754572</c:v>
                </c:pt>
                <c:pt idx="18">
                  <c:v>20.356472761248035</c:v>
                </c:pt>
                <c:pt idx="19">
                  <c:v>21.1081160536149</c:v>
                </c:pt>
                <c:pt idx="20">
                  <c:v>22.447499525658888</c:v>
                </c:pt>
                <c:pt idx="21">
                  <c:v>23.734531103985788</c:v>
                </c:pt>
                <c:pt idx="22">
                  <c:v>24.698403655982499</c:v>
                </c:pt>
                <c:pt idx="23">
                  <c:v>26.427444690548487</c:v>
                </c:pt>
                <c:pt idx="24">
                  <c:v>26.484451640343217</c:v>
                </c:pt>
                <c:pt idx="25">
                  <c:v>29.140157747763499</c:v>
                </c:pt>
                <c:pt idx="26">
                  <c:v>29.190311850940802</c:v>
                </c:pt>
                <c:pt idx="27">
                  <c:v>30.616399528559601</c:v>
                </c:pt>
                <c:pt idx="28">
                  <c:v>32.026864088872394</c:v>
                </c:pt>
                <c:pt idx="29">
                  <c:v>33.686433234349401</c:v>
                </c:pt>
                <c:pt idx="30">
                  <c:v>34.847921949124697</c:v>
                </c:pt>
                <c:pt idx="31">
                  <c:v>34.941139680773496</c:v>
                </c:pt>
                <c:pt idx="32">
                  <c:v>37.937518252570612</c:v>
                </c:pt>
                <c:pt idx="33">
                  <c:v>38.342268005745204</c:v>
                </c:pt>
                <c:pt idx="34">
                  <c:v>39.183936894696096</c:v>
                </c:pt>
                <c:pt idx="35">
                  <c:v>41.020760369558111</c:v>
                </c:pt>
                <c:pt idx="36">
                  <c:v>43.113073202185312</c:v>
                </c:pt>
                <c:pt idx="37">
                  <c:v>43.629735953310103</c:v>
                </c:pt>
                <c:pt idx="38">
                  <c:v>44.196053037660199</c:v>
                </c:pt>
                <c:pt idx="39">
                  <c:v>47.469062207971874</c:v>
                </c:pt>
                <c:pt idx="40">
                  <c:v>48.004671021243659</c:v>
                </c:pt>
                <c:pt idx="41">
                  <c:v>48.191023133871212</c:v>
                </c:pt>
                <c:pt idx="42">
                  <c:v>50.8459936192559</c:v>
                </c:pt>
                <c:pt idx="43">
                  <c:v>52.873958870105511</c:v>
                </c:pt>
                <c:pt idx="44">
                  <c:v>53.023337436520528</c:v>
                </c:pt>
                <c:pt idx="45">
                  <c:v>54.333663619589494</c:v>
                </c:pt>
                <c:pt idx="46">
                  <c:v>57.685210054572011</c:v>
                </c:pt>
                <c:pt idx="47">
                  <c:v>57.9395819980545</c:v>
                </c:pt>
                <c:pt idx="48">
                  <c:v>58.175850614049928</c:v>
                </c:pt>
                <c:pt idx="49">
                  <c:v>61.672049356556499</c:v>
                </c:pt>
                <c:pt idx="50">
                  <c:v>62.6320071223344</c:v>
                </c:pt>
                <c:pt idx="51">
                  <c:v>63.469545963433298</c:v>
                </c:pt>
                <c:pt idx="52">
                  <c:v>65.540272196377103</c:v>
                </c:pt>
                <c:pt idx="53">
                  <c:v>67.722209410881888</c:v>
                </c:pt>
                <c:pt idx="54">
                  <c:v>68.912378945528758</c:v>
                </c:pt>
                <c:pt idx="55">
                  <c:v>69.554499733350383</c:v>
                </c:pt>
                <c:pt idx="56">
                  <c:v>72.964380279309495</c:v>
                </c:pt>
                <c:pt idx="57">
                  <c:v>73.726187558405343</c:v>
                </c:pt>
                <c:pt idx="58">
                  <c:v>74.512996986279902</c:v>
                </c:pt>
                <c:pt idx="59">
                  <c:v>78.068194723575402</c:v>
                </c:pt>
                <c:pt idx="60">
                  <c:v>78.367873789392746</c:v>
                </c:pt>
                <c:pt idx="61">
                  <c:v>80.280822128410179</c:v>
                </c:pt>
                <c:pt idx="62">
                  <c:v>82.595022795672307</c:v>
                </c:pt>
                <c:pt idx="63">
                  <c:v>83.942935152001226</c:v>
                </c:pt>
                <c:pt idx="64">
                  <c:v>86.226146404370695</c:v>
                </c:pt>
                <c:pt idx="65">
                  <c:v>87.323108080462049</c:v>
                </c:pt>
                <c:pt idx="66">
                  <c:v>89.700817648346856</c:v>
                </c:pt>
                <c:pt idx="67">
                  <c:v>92.2711818721599</c:v>
                </c:pt>
                <c:pt idx="68">
                  <c:v>92.360242354932979</c:v>
                </c:pt>
                <c:pt idx="69">
                  <c:v>95.653919378907801</c:v>
                </c:pt>
                <c:pt idx="70">
                  <c:v>97.4607186623915</c:v>
                </c:pt>
                <c:pt idx="71">
                  <c:v>98.695491674612782</c:v>
                </c:pt>
                <c:pt idx="72">
                  <c:v>101.81594401703001</c:v>
                </c:pt>
                <c:pt idx="73">
                  <c:v>102.91649940934651</c:v>
                </c:pt>
                <c:pt idx="74">
                  <c:v>105.24553567298598</c:v>
                </c:pt>
                <c:pt idx="75">
                  <c:v>108.202090808222</c:v>
                </c:pt>
                <c:pt idx="76">
                  <c:v>108.667327239179</c:v>
                </c:pt>
                <c:pt idx="77">
                  <c:v>112.02545214771357</c:v>
                </c:pt>
                <c:pt idx="78">
                  <c:v>114.74694792796302</c:v>
                </c:pt>
                <c:pt idx="79">
                  <c:v>114.82928044178098</c:v>
                </c:pt>
                <c:pt idx="80">
                  <c:v>119.05196443586102</c:v>
                </c:pt>
                <c:pt idx="81">
                  <c:v>121.19524976637729</c:v>
                </c:pt>
                <c:pt idx="82">
                  <c:v>121.71642524212102</c:v>
                </c:pt>
                <c:pt idx="83">
                  <c:v>126.34368993460799</c:v>
                </c:pt>
                <c:pt idx="84">
                  <c:v>128.059851177995</c:v>
                </c:pt>
                <c:pt idx="85">
                  <c:v>128.88475454304148</c:v>
                </c:pt>
                <c:pt idx="86">
                  <c:v>133.92143738579341</c:v>
                </c:pt>
                <c:pt idx="87">
                  <c:v>135.39823691496269</c:v>
                </c:pt>
                <c:pt idx="88">
                  <c:v>136.35820934748247</c:v>
                </c:pt>
                <c:pt idx="89">
                  <c:v>141.80856487679799</c:v>
                </c:pt>
                <c:pt idx="90">
                  <c:v>143.2806872917553</c:v>
                </c:pt>
                <c:pt idx="91">
                  <c:v>144.16392476777995</c:v>
                </c:pt>
                <c:pt idx="92">
                  <c:v>150.03141407449004</c:v>
                </c:pt>
                <c:pt idx="93">
                  <c:v>151.79438228198092</c:v>
                </c:pt>
                <c:pt idx="94">
                  <c:v>152.33282477068101</c:v>
                </c:pt>
                <c:pt idx="95">
                  <c:v>158.61984104177498</c:v>
                </c:pt>
                <c:pt idx="96">
                  <c:v>160.90036213681648</c:v>
                </c:pt>
                <c:pt idx="97">
                  <c:v>161.04929563886597</c:v>
                </c:pt>
                <c:pt idx="98">
                  <c:v>167.60787062014097</c:v>
                </c:pt>
                <c:pt idx="99">
                  <c:v>169.90744837599317</c:v>
                </c:pt>
                <c:pt idx="100">
                  <c:v>171.186906220797</c:v>
                </c:pt>
                <c:pt idx="101">
                  <c:v>177.034510587977</c:v>
                </c:pt>
                <c:pt idx="102">
                  <c:v>179.401635296693</c:v>
                </c:pt>
                <c:pt idx="103">
                  <c:v>182.39351479758398</c:v>
                </c:pt>
                <c:pt idx="104">
                  <c:v>186.94477482231136</c:v>
                </c:pt>
                <c:pt idx="105">
                  <c:v>189.43863465300299</c:v>
                </c:pt>
                <c:pt idx="106">
                  <c:v>194.92143732478402</c:v>
                </c:pt>
                <c:pt idx="107">
                  <c:v>197.39098334922627</c:v>
                </c:pt>
                <c:pt idx="108">
                  <c:v>200.08429903151301</c:v>
                </c:pt>
                <c:pt idx="109">
                  <c:v>208.43443437207227</c:v>
                </c:pt>
                <c:pt idx="110">
                  <c:v>209.12442447336699</c:v>
                </c:pt>
                <c:pt idx="111">
                  <c:v>211.417242890468</c:v>
                </c:pt>
                <c:pt idx="112">
                  <c:v>220.14758379016158</c:v>
                </c:pt>
                <c:pt idx="113">
                  <c:v>223.53236925915198</c:v>
                </c:pt>
                <c:pt idx="114">
                  <c:v>225.520569840386</c:v>
                </c:pt>
                <c:pt idx="115">
                  <c:v>232.616929060405</c:v>
                </c:pt>
                <c:pt idx="116">
                  <c:v>236.54570568390139</c:v>
                </c:pt>
                <c:pt idx="117">
                  <c:v>238.33333333333354</c:v>
                </c:pt>
                <c:pt idx="118">
                  <c:v>244.91309377920115</c:v>
                </c:pt>
                <c:pt idx="119">
                  <c:v>245.94688953350698</c:v>
                </c:pt>
                <c:pt idx="120">
                  <c:v>246.33333333333354</c:v>
                </c:pt>
                <c:pt idx="121">
                  <c:v>250.60117978516399</c:v>
                </c:pt>
                <c:pt idx="122">
                  <c:v>260.26512732040101</c:v>
                </c:pt>
                <c:pt idx="123">
                  <c:v>265.88035000990197</c:v>
                </c:pt>
                <c:pt idx="124">
                  <c:v>268.64762488318945</c:v>
                </c:pt>
                <c:pt idx="125">
                  <c:v>275.73000226258807</c:v>
                </c:pt>
                <c:pt idx="126">
                  <c:v>282.61678737893897</c:v>
                </c:pt>
                <c:pt idx="127">
                  <c:v>292.54127842756697</c:v>
                </c:pt>
                <c:pt idx="128">
                  <c:v>299.24675739879194</c:v>
                </c:pt>
                <c:pt idx="129">
                  <c:v>301.11806053881401</c:v>
                </c:pt>
                <c:pt idx="130">
                  <c:v>310.95594797376998</c:v>
                </c:pt>
                <c:pt idx="131">
                  <c:v>321.80072427363501</c:v>
                </c:pt>
                <c:pt idx="132">
                  <c:v>331.31242073501915</c:v>
                </c:pt>
                <c:pt idx="133">
                  <c:v>342.37381244159258</c:v>
                </c:pt>
                <c:pt idx="134">
                  <c:v>345.24879450127156</c:v>
                </c:pt>
                <c:pt idx="135">
                  <c:v>354.06902117595644</c:v>
                </c:pt>
                <c:pt idx="136">
                  <c:v>372.31760502728503</c:v>
                </c:pt>
                <c:pt idx="137">
                  <c:v>379.86832691929823</c:v>
                </c:pt>
                <c:pt idx="138">
                  <c:v>385.28333333333302</c:v>
                </c:pt>
                <c:pt idx="139">
                  <c:v>404.33321262106</c:v>
                </c:pt>
                <c:pt idx="140">
                  <c:v>409.651439648382</c:v>
                </c:pt>
                <c:pt idx="141">
                  <c:v>443.51714951575701</c:v>
                </c:pt>
                <c:pt idx="142">
                  <c:v>444.87738535956208</c:v>
                </c:pt>
                <c:pt idx="143">
                  <c:v>487.99045856174803</c:v>
                </c:pt>
                <c:pt idx="144">
                  <c:v>494.03403026940703</c:v>
                </c:pt>
                <c:pt idx="145">
                  <c:v>543.57287703417762</c:v>
                </c:pt>
                <c:pt idx="146">
                  <c:v>565.23357475788134</c:v>
                </c:pt>
                <c:pt idx="147">
                  <c:v>621.91189594754053</c:v>
                </c:pt>
              </c:numCache>
            </c:numRef>
          </c:xVal>
          <c:yVal>
            <c:numRef>
              <c:f>CarcPiv!$O$6:$O$153</c:f>
              <c:numCache>
                <c:formatCode>General</c:formatCode>
                <c:ptCount val="148"/>
                <c:pt idx="117">
                  <c:v>0.67114093959731735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20380160"/>
        <c:axId val="172691392"/>
      </c:scatterChart>
      <c:valAx>
        <c:axId val="120380160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2400"/>
                </a:pPr>
                <a:r>
                  <a:rPr lang="en-US" sz="2400"/>
                  <a:t>Learning Time in Minutes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172691392"/>
        <c:crosses val="autoZero"/>
        <c:crossBetween val="midCat"/>
      </c:valAx>
      <c:valAx>
        <c:axId val="172691392"/>
        <c:scaling>
          <c:orientation val="minMax"/>
          <c:max val="1"/>
          <c:min val="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2400"/>
                </a:pPr>
                <a:r>
                  <a:rPr lang="en-US" sz="2400"/>
                  <a:t>Testing Set F</a:t>
                </a:r>
                <a:r>
                  <a:rPr lang="en-US" sz="2400" baseline="-25000"/>
                  <a:t>1</a:t>
                </a:r>
                <a:r>
                  <a:rPr lang="en-US" sz="2400"/>
                  <a:t> Score</a:t>
                </a:r>
              </a:p>
            </c:rich>
          </c:tx>
          <c:layout>
            <c:manualLayout>
              <c:xMode val="edge"/>
              <c:yMode val="edge"/>
              <c:x val="8.6378362860893359E-4"/>
              <c:y val="0.24092957130358644"/>
            </c:manualLayout>
          </c:layout>
          <c:overlay val="0"/>
        </c:title>
        <c:numFmt formatCode="#,##0.00" sourceLinked="0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120380160"/>
        <c:crosses val="autoZero"/>
        <c:crossBetween val="midCat"/>
        <c:majorUnit val="0.25"/>
      </c:valAx>
    </c:plotArea>
    <c:legend>
      <c:legendPos val="r"/>
      <c:layout>
        <c:manualLayout>
          <c:xMode val="edge"/>
          <c:yMode val="edge"/>
          <c:x val="0.80746869531933507"/>
          <c:y val="0.23958916593759141"/>
          <c:w val="0.17690630468066568"/>
          <c:h val="0.41434018664333627"/>
        </c:manualLayout>
      </c:layout>
      <c:overlay val="0"/>
      <c:txPr>
        <a:bodyPr/>
        <a:lstStyle/>
        <a:p>
          <a:pPr>
            <a:defRPr sz="1800"/>
          </a:pPr>
          <a:endParaRPr lang="en-US"/>
        </a:p>
      </c:txPr>
    </c:legend>
    <c:plotVisOnly val="1"/>
    <c:dispBlanksAs val="span"/>
    <c:showDLblsOverMax val="0"/>
  </c:chart>
  <c:spPr>
    <a:ln>
      <a:noFill/>
    </a:ln>
  </c:spPr>
  <c:externalData r:id="rId1">
    <c:autoUpdate val="0"/>
  </c:externalData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3620543791249395"/>
          <c:y val="5.1400554097404488E-2"/>
          <c:w val="0.68972937848788318"/>
          <c:h val="0.78896580635754132"/>
        </c:manualLayout>
      </c:layout>
      <c:scatterChart>
        <c:scatterStyle val="lineMarker"/>
        <c:varyColors val="0"/>
        <c:ser>
          <c:idx val="0"/>
          <c:order val="0"/>
          <c:tx>
            <c:strRef>
              <c:f>MutaPiv!$J$5</c:f>
              <c:strCache>
                <c:ptCount val="1"/>
                <c:pt idx="0">
                  <c:v>Grid 1</c:v>
                </c:pt>
              </c:strCache>
            </c:strRef>
          </c:tx>
          <c:spPr>
            <a:ln w="25400">
              <a:prstDash val="sysDot"/>
            </a:ln>
          </c:spPr>
          <c:marker>
            <c:symbol val="none"/>
          </c:marker>
          <c:xVal>
            <c:numRef>
              <c:f>MutaPiv!$I$6:$I$153</c:f>
              <c:numCache>
                <c:formatCode>General</c:formatCode>
                <c:ptCount val="148"/>
                <c:pt idx="0">
                  <c:v>0</c:v>
                </c:pt>
                <c:pt idx="1">
                  <c:v>0.46968952584860202</c:v>
                </c:pt>
                <c:pt idx="2">
                  <c:v>0.61428883012305779</c:v>
                </c:pt>
                <c:pt idx="3">
                  <c:v>0.94906405112280101</c:v>
                </c:pt>
                <c:pt idx="4">
                  <c:v>1.241244297757613</c:v>
                </c:pt>
                <c:pt idx="5">
                  <c:v>1.4385314095421968</c:v>
                </c:pt>
                <c:pt idx="6">
                  <c:v>1.8813997929086661</c:v>
                </c:pt>
                <c:pt idx="7">
                  <c:v>1.9385257506114</c:v>
                </c:pt>
                <c:pt idx="8">
                  <c:v>2.4495098535420099</c:v>
                </c:pt>
                <c:pt idx="9">
                  <c:v>2.9719777012281599</c:v>
                </c:pt>
                <c:pt idx="10">
                  <c:v>3.5064573501553502</c:v>
                </c:pt>
                <c:pt idx="11">
                  <c:v>4.0535141380340463</c:v>
                </c:pt>
                <c:pt idx="12">
                  <c:v>4.6137542780011556</c:v>
                </c:pt>
                <c:pt idx="13">
                  <c:v>5.1878288966774946</c:v>
                </c:pt>
                <c:pt idx="14">
                  <c:v>5.7764385835265424</c:v>
                </c:pt>
                <c:pt idx="15">
                  <c:v>6.3803385312258296</c:v>
                </c:pt>
                <c:pt idx="16">
                  <c:v>6.78496148718847</c:v>
                </c:pt>
                <c:pt idx="17">
                  <c:v>7.0003443616509298</c:v>
                </c:pt>
                <c:pt idx="18">
                  <c:v>7.5547814129794375</c:v>
                </c:pt>
                <c:pt idx="19">
                  <c:v>7.6373387502195298</c:v>
                </c:pt>
                <c:pt idx="20">
                  <c:v>8.2922789835887603</c:v>
                </c:pt>
                <c:pt idx="21">
                  <c:v>8.3445988816856804</c:v>
                </c:pt>
                <c:pt idx="22">
                  <c:v>8.9662056131010068</c:v>
                </c:pt>
                <c:pt idx="23">
                  <c:v>9.1554806137260343</c:v>
                </c:pt>
                <c:pt idx="24">
                  <c:v>9.3666666666666991</c:v>
                </c:pt>
                <c:pt idx="25">
                  <c:v>9.6602524003249002</c:v>
                </c:pt>
                <c:pt idx="26">
                  <c:v>9.9885810262629207</c:v>
                </c:pt>
                <c:pt idx="27">
                  <c:v>10.375657793355026</c:v>
                </c:pt>
                <c:pt idx="28">
                  <c:v>10.845152117623806</c:v>
                </c:pt>
                <c:pt idx="29">
                  <c:v>11.113778225598001</c:v>
                </c:pt>
                <c:pt idx="30">
                  <c:v>11.726554784808799</c:v>
                </c:pt>
                <c:pt idx="31">
                  <c:v>11.876103595774229</c:v>
                </c:pt>
                <c:pt idx="32">
                  <c:v>12.664275373042598</c:v>
                </c:pt>
                <c:pt idx="33">
                  <c:v>13.480107880266306</c:v>
                </c:pt>
                <c:pt idx="34">
                  <c:v>13.569922974376899</c:v>
                </c:pt>
                <c:pt idx="35">
                  <c:v>14.325613449316204</c:v>
                </c:pt>
                <c:pt idx="36">
                  <c:v>14.535282242274604</c:v>
                </c:pt>
                <c:pt idx="37">
                  <c:v>15.2030323257587</c:v>
                </c:pt>
                <c:pt idx="38">
                  <c:v>15.5322982156937</c:v>
                </c:pt>
                <c:pt idx="39">
                  <c:v>16.114868441328973</c:v>
                </c:pt>
                <c:pt idx="40">
                  <c:v>16.233333333333196</c:v>
                </c:pt>
                <c:pt idx="41">
                  <c:v>16.563117708888601</c:v>
                </c:pt>
                <c:pt idx="42">
                  <c:v>17.063932492451688</c:v>
                </c:pt>
                <c:pt idx="43">
                  <c:v>17.630113604812198</c:v>
                </c:pt>
                <c:pt idx="44">
                  <c:v>18.053394191940399</c:v>
                </c:pt>
                <c:pt idx="45">
                  <c:v>18.735917754768199</c:v>
                </c:pt>
                <c:pt idx="46">
                  <c:v>19.086846142557089</c:v>
                </c:pt>
                <c:pt idx="47">
                  <c:v>19.883460089598699</c:v>
                </c:pt>
                <c:pt idx="48">
                  <c:v>20.168382579362884</c:v>
                </c:pt>
                <c:pt idx="49">
                  <c:v>21.0760154051246</c:v>
                </c:pt>
                <c:pt idx="50">
                  <c:v>21.302697338006499</c:v>
                </c:pt>
                <c:pt idx="51">
                  <c:v>22.317259702882257</c:v>
                </c:pt>
                <c:pt idx="52">
                  <c:v>22.495206972554723</c:v>
                </c:pt>
                <c:pt idx="53">
                  <c:v>23.611338528106735</c:v>
                </c:pt>
                <c:pt idx="54">
                  <c:v>23.7522071915485</c:v>
                </c:pt>
                <c:pt idx="55">
                  <c:v>24.962950507500487</c:v>
                </c:pt>
                <c:pt idx="56">
                  <c:v>25.081074054429902</c:v>
                </c:pt>
                <c:pt idx="57">
                  <c:v>26.377450333317601</c:v>
                </c:pt>
                <c:pt idx="58">
                  <c:v>26.490526234683884</c:v>
                </c:pt>
                <c:pt idx="59">
                  <c:v>27.860976892312987</c:v>
                </c:pt>
                <c:pt idx="60">
                  <c:v>27.990972037103134</c:v>
                </c:pt>
                <c:pt idx="61">
                  <c:v>29.420614286810245</c:v>
                </c:pt>
                <c:pt idx="62">
                  <c:v>29.594976321595301</c:v>
                </c:pt>
                <c:pt idx="63">
                  <c:v>31.064596431387489</c:v>
                </c:pt>
                <c:pt idx="64">
                  <c:v>31.317900767087799</c:v>
                </c:pt>
                <c:pt idx="65">
                  <c:v>32.802570189933398</c:v>
                </c:pt>
                <c:pt idx="66">
                  <c:v>33.178800933780799</c:v>
                </c:pt>
                <c:pt idx="67">
                  <c:v>34.645938379501615</c:v>
                </c:pt>
                <c:pt idx="68">
                  <c:v>35.201714583886094</c:v>
                </c:pt>
                <c:pt idx="69">
                  <c:v>36.6083136208184</c:v>
                </c:pt>
                <c:pt idx="70">
                  <c:v>37.417565779335369</c:v>
                </c:pt>
                <c:pt idx="71">
                  <c:v>38.706129009936902</c:v>
                </c:pt>
                <c:pt idx="72">
                  <c:v>39.867075632877501</c:v>
                </c:pt>
                <c:pt idx="73">
                  <c:v>40.9594754947232</c:v>
                </c:pt>
                <c:pt idx="74">
                  <c:v>42.605394676012999</c:v>
                </c:pt>
                <c:pt idx="75">
                  <c:v>43.393275108006812</c:v>
                </c:pt>
                <c:pt idx="76">
                  <c:v>45.709844762924298</c:v>
                </c:pt>
                <c:pt idx="77">
                  <c:v>46.038965912625216</c:v>
                </c:pt>
                <c:pt idx="78">
                  <c:v>48.936992297437598</c:v>
                </c:pt>
                <c:pt idx="79">
                  <c:v>49.293669375109808</c:v>
                </c:pt>
                <c:pt idx="80">
                  <c:v>52.1406118365121</c:v>
                </c:pt>
                <c:pt idx="81">
                  <c:v>53.532434220664499</c:v>
                </c:pt>
                <c:pt idx="82">
                  <c:v>55.721953784626102</c:v>
                </c:pt>
                <c:pt idx="83">
                  <c:v>58.720263117341993</c:v>
                </c:pt>
                <c:pt idx="84">
                  <c:v>59.782144415061495</c:v>
                </c:pt>
                <c:pt idx="85">
                  <c:v>64.469290513131398</c:v>
                </c:pt>
                <c:pt idx="86">
                  <c:v>65.408537816438226</c:v>
                </c:pt>
                <c:pt idx="87">
                  <c:v>70.013007702562248</c:v>
                </c:pt>
                <c:pt idx="88">
                  <c:v>74.835131558670653</c:v>
                </c:pt>
                <c:pt idx="89">
                  <c:v>76.797969189750944</c:v>
                </c:pt>
                <c:pt idx="90">
                  <c:v>85.545305918255949</c:v>
                </c:pt>
                <c:pt idx="91">
                  <c:v>97.873984594875282</c:v>
                </c:pt>
              </c:numCache>
            </c:numRef>
          </c:xVal>
          <c:yVal>
            <c:numRef>
              <c:f>MutaPiv!$J$6:$J$153</c:f>
              <c:numCache>
                <c:formatCode>General</c:formatCode>
                <c:ptCount val="148"/>
                <c:pt idx="0">
                  <c:v>0.56743295019157003</c:v>
                </c:pt>
                <c:pt idx="2">
                  <c:v>0.60000000000000064</c:v>
                </c:pt>
                <c:pt idx="4">
                  <c:v>0.59999999999999898</c:v>
                </c:pt>
                <c:pt idx="6">
                  <c:v>0.60000000000000064</c:v>
                </c:pt>
                <c:pt idx="16">
                  <c:v>0.60000000000000064</c:v>
                </c:pt>
                <c:pt idx="18">
                  <c:v>0.59999999999999898</c:v>
                </c:pt>
                <c:pt idx="21">
                  <c:v>0.56590909090909203</c:v>
                </c:pt>
                <c:pt idx="23">
                  <c:v>0.54545454545454497</c:v>
                </c:pt>
                <c:pt idx="26">
                  <c:v>0.55515151515151495</c:v>
                </c:pt>
                <c:pt idx="28">
                  <c:v>0.59454545454545404</c:v>
                </c:pt>
                <c:pt idx="30">
                  <c:v>0.60000000000000064</c:v>
                </c:pt>
                <c:pt idx="34">
                  <c:v>0.54545454545454497</c:v>
                </c:pt>
                <c:pt idx="36">
                  <c:v>0.54545454545454497</c:v>
                </c:pt>
                <c:pt idx="38">
                  <c:v>0.55187165775401203</c:v>
                </c:pt>
                <c:pt idx="41">
                  <c:v>0.54809384164222896</c:v>
                </c:pt>
                <c:pt idx="43">
                  <c:v>0.55935828877005256</c:v>
                </c:pt>
                <c:pt idx="45">
                  <c:v>0.54650349650349805</c:v>
                </c:pt>
                <c:pt idx="47">
                  <c:v>0.55125725338491305</c:v>
                </c:pt>
                <c:pt idx="49">
                  <c:v>0.54805194805194657</c:v>
                </c:pt>
                <c:pt idx="51">
                  <c:v>0.54545454545454497</c:v>
                </c:pt>
                <c:pt idx="53">
                  <c:v>0.54545454545454597</c:v>
                </c:pt>
                <c:pt idx="55">
                  <c:v>0.54545454545454597</c:v>
                </c:pt>
                <c:pt idx="57">
                  <c:v>0.5498771498771482</c:v>
                </c:pt>
                <c:pt idx="59">
                  <c:v>0.54545454545454497</c:v>
                </c:pt>
                <c:pt idx="61">
                  <c:v>0.54545454545454497</c:v>
                </c:pt>
                <c:pt idx="63">
                  <c:v>0.54545454545454597</c:v>
                </c:pt>
                <c:pt idx="65">
                  <c:v>0.54545454545454597</c:v>
                </c:pt>
                <c:pt idx="67">
                  <c:v>0.54545454545454597</c:v>
                </c:pt>
                <c:pt idx="69">
                  <c:v>0.54545454545454497</c:v>
                </c:pt>
                <c:pt idx="71">
                  <c:v>0.54545454545454597</c:v>
                </c:pt>
                <c:pt idx="73">
                  <c:v>0.54545454545454597</c:v>
                </c:pt>
                <c:pt idx="75">
                  <c:v>0.54545454545454597</c:v>
                </c:pt>
                <c:pt idx="77">
                  <c:v>0.54545454545454597</c:v>
                </c:pt>
                <c:pt idx="78">
                  <c:v>0.54545454545454597</c:v>
                </c:pt>
                <c:pt idx="80">
                  <c:v>0.54545454545454597</c:v>
                </c:pt>
                <c:pt idx="82">
                  <c:v>0.54545454545454597</c:v>
                </c:pt>
                <c:pt idx="84">
                  <c:v>0.54545454545454597</c:v>
                </c:pt>
                <c:pt idx="85">
                  <c:v>0.54545454545454597</c:v>
                </c:pt>
                <c:pt idx="87">
                  <c:v>0.54545454545454497</c:v>
                </c:pt>
                <c:pt idx="89">
                  <c:v>0.54545454545454497</c:v>
                </c:pt>
                <c:pt idx="90">
                  <c:v>0.54545454545454497</c:v>
                </c:pt>
                <c:pt idx="91">
                  <c:v>0.54545454545454497</c:v>
                </c:pt>
              </c:numCache>
            </c:numRef>
          </c:yVal>
          <c:smooth val="0"/>
        </c:ser>
        <c:ser>
          <c:idx val="1"/>
          <c:order val="1"/>
          <c:tx>
            <c:strRef>
              <c:f>MutaPiv!$K$5</c:f>
              <c:strCache>
                <c:ptCount val="1"/>
                <c:pt idx="0">
                  <c:v>Grid 2</c:v>
                </c:pt>
              </c:strCache>
            </c:strRef>
          </c:tx>
          <c:spPr>
            <a:ln w="25400">
              <a:prstDash val="sysDash"/>
            </a:ln>
          </c:spPr>
          <c:marker>
            <c:symbol val="none"/>
          </c:marker>
          <c:xVal>
            <c:numRef>
              <c:f>MutaPiv!$I$6:$I$153</c:f>
              <c:numCache>
                <c:formatCode>General</c:formatCode>
                <c:ptCount val="148"/>
                <c:pt idx="0">
                  <c:v>0</c:v>
                </c:pt>
                <c:pt idx="1">
                  <c:v>0.46968952584860202</c:v>
                </c:pt>
                <c:pt idx="2">
                  <c:v>0.61428883012305779</c:v>
                </c:pt>
                <c:pt idx="3">
                  <c:v>0.94906405112280101</c:v>
                </c:pt>
                <c:pt idx="4">
                  <c:v>1.241244297757613</c:v>
                </c:pt>
                <c:pt idx="5">
                  <c:v>1.4385314095421968</c:v>
                </c:pt>
                <c:pt idx="6">
                  <c:v>1.8813997929086661</c:v>
                </c:pt>
                <c:pt idx="7">
                  <c:v>1.9385257506114</c:v>
                </c:pt>
                <c:pt idx="8">
                  <c:v>2.4495098535420099</c:v>
                </c:pt>
                <c:pt idx="9">
                  <c:v>2.9719777012281599</c:v>
                </c:pt>
                <c:pt idx="10">
                  <c:v>3.5064573501553502</c:v>
                </c:pt>
                <c:pt idx="11">
                  <c:v>4.0535141380340463</c:v>
                </c:pt>
                <c:pt idx="12">
                  <c:v>4.6137542780011556</c:v>
                </c:pt>
                <c:pt idx="13">
                  <c:v>5.1878288966774946</c:v>
                </c:pt>
                <c:pt idx="14">
                  <c:v>5.7764385835265424</c:v>
                </c:pt>
                <c:pt idx="15">
                  <c:v>6.3803385312258296</c:v>
                </c:pt>
                <c:pt idx="16">
                  <c:v>6.78496148718847</c:v>
                </c:pt>
                <c:pt idx="17">
                  <c:v>7.0003443616509298</c:v>
                </c:pt>
                <c:pt idx="18">
                  <c:v>7.5547814129794375</c:v>
                </c:pt>
                <c:pt idx="19">
                  <c:v>7.6373387502195298</c:v>
                </c:pt>
                <c:pt idx="20">
                  <c:v>8.2922789835887603</c:v>
                </c:pt>
                <c:pt idx="21">
                  <c:v>8.3445988816856804</c:v>
                </c:pt>
                <c:pt idx="22">
                  <c:v>8.9662056131010068</c:v>
                </c:pt>
                <c:pt idx="23">
                  <c:v>9.1554806137260343</c:v>
                </c:pt>
                <c:pt idx="24">
                  <c:v>9.3666666666666991</c:v>
                </c:pt>
                <c:pt idx="25">
                  <c:v>9.6602524003249002</c:v>
                </c:pt>
                <c:pt idx="26">
                  <c:v>9.9885810262629207</c:v>
                </c:pt>
                <c:pt idx="27">
                  <c:v>10.375657793355026</c:v>
                </c:pt>
                <c:pt idx="28">
                  <c:v>10.845152117623806</c:v>
                </c:pt>
                <c:pt idx="29">
                  <c:v>11.113778225598001</c:v>
                </c:pt>
                <c:pt idx="30">
                  <c:v>11.726554784808799</c:v>
                </c:pt>
                <c:pt idx="31">
                  <c:v>11.876103595774229</c:v>
                </c:pt>
                <c:pt idx="32">
                  <c:v>12.664275373042598</c:v>
                </c:pt>
                <c:pt idx="33">
                  <c:v>13.480107880266306</c:v>
                </c:pt>
                <c:pt idx="34">
                  <c:v>13.569922974376899</c:v>
                </c:pt>
                <c:pt idx="35">
                  <c:v>14.325613449316204</c:v>
                </c:pt>
                <c:pt idx="36">
                  <c:v>14.535282242274604</c:v>
                </c:pt>
                <c:pt idx="37">
                  <c:v>15.2030323257587</c:v>
                </c:pt>
                <c:pt idx="38">
                  <c:v>15.5322982156937</c:v>
                </c:pt>
                <c:pt idx="39">
                  <c:v>16.114868441328973</c:v>
                </c:pt>
                <c:pt idx="40">
                  <c:v>16.233333333333196</c:v>
                </c:pt>
                <c:pt idx="41">
                  <c:v>16.563117708888601</c:v>
                </c:pt>
                <c:pt idx="42">
                  <c:v>17.063932492451688</c:v>
                </c:pt>
                <c:pt idx="43">
                  <c:v>17.630113604812198</c:v>
                </c:pt>
                <c:pt idx="44">
                  <c:v>18.053394191940399</c:v>
                </c:pt>
                <c:pt idx="45">
                  <c:v>18.735917754768199</c:v>
                </c:pt>
                <c:pt idx="46">
                  <c:v>19.086846142557089</c:v>
                </c:pt>
                <c:pt idx="47">
                  <c:v>19.883460089598699</c:v>
                </c:pt>
                <c:pt idx="48">
                  <c:v>20.168382579362884</c:v>
                </c:pt>
                <c:pt idx="49">
                  <c:v>21.0760154051246</c:v>
                </c:pt>
                <c:pt idx="50">
                  <c:v>21.302697338006499</c:v>
                </c:pt>
                <c:pt idx="51">
                  <c:v>22.317259702882257</c:v>
                </c:pt>
                <c:pt idx="52">
                  <c:v>22.495206972554723</c:v>
                </c:pt>
                <c:pt idx="53">
                  <c:v>23.611338528106735</c:v>
                </c:pt>
                <c:pt idx="54">
                  <c:v>23.7522071915485</c:v>
                </c:pt>
                <c:pt idx="55">
                  <c:v>24.962950507500487</c:v>
                </c:pt>
                <c:pt idx="56">
                  <c:v>25.081074054429902</c:v>
                </c:pt>
                <c:pt idx="57">
                  <c:v>26.377450333317601</c:v>
                </c:pt>
                <c:pt idx="58">
                  <c:v>26.490526234683884</c:v>
                </c:pt>
                <c:pt idx="59">
                  <c:v>27.860976892312987</c:v>
                </c:pt>
                <c:pt idx="60">
                  <c:v>27.990972037103134</c:v>
                </c:pt>
                <c:pt idx="61">
                  <c:v>29.420614286810245</c:v>
                </c:pt>
                <c:pt idx="62">
                  <c:v>29.594976321595301</c:v>
                </c:pt>
                <c:pt idx="63">
                  <c:v>31.064596431387489</c:v>
                </c:pt>
                <c:pt idx="64">
                  <c:v>31.317900767087799</c:v>
                </c:pt>
                <c:pt idx="65">
                  <c:v>32.802570189933398</c:v>
                </c:pt>
                <c:pt idx="66">
                  <c:v>33.178800933780799</c:v>
                </c:pt>
                <c:pt idx="67">
                  <c:v>34.645938379501615</c:v>
                </c:pt>
                <c:pt idx="68">
                  <c:v>35.201714583886094</c:v>
                </c:pt>
                <c:pt idx="69">
                  <c:v>36.6083136208184</c:v>
                </c:pt>
                <c:pt idx="70">
                  <c:v>37.417565779335369</c:v>
                </c:pt>
                <c:pt idx="71">
                  <c:v>38.706129009936902</c:v>
                </c:pt>
                <c:pt idx="72">
                  <c:v>39.867075632877501</c:v>
                </c:pt>
                <c:pt idx="73">
                  <c:v>40.9594754947232</c:v>
                </c:pt>
                <c:pt idx="74">
                  <c:v>42.605394676012999</c:v>
                </c:pt>
                <c:pt idx="75">
                  <c:v>43.393275108006812</c:v>
                </c:pt>
                <c:pt idx="76">
                  <c:v>45.709844762924298</c:v>
                </c:pt>
                <c:pt idx="77">
                  <c:v>46.038965912625216</c:v>
                </c:pt>
                <c:pt idx="78">
                  <c:v>48.936992297437598</c:v>
                </c:pt>
                <c:pt idx="79">
                  <c:v>49.293669375109808</c:v>
                </c:pt>
                <c:pt idx="80">
                  <c:v>52.1406118365121</c:v>
                </c:pt>
                <c:pt idx="81">
                  <c:v>53.532434220664499</c:v>
                </c:pt>
                <c:pt idx="82">
                  <c:v>55.721953784626102</c:v>
                </c:pt>
                <c:pt idx="83">
                  <c:v>58.720263117341993</c:v>
                </c:pt>
                <c:pt idx="84">
                  <c:v>59.782144415061495</c:v>
                </c:pt>
                <c:pt idx="85">
                  <c:v>64.469290513131398</c:v>
                </c:pt>
                <c:pt idx="86">
                  <c:v>65.408537816438226</c:v>
                </c:pt>
                <c:pt idx="87">
                  <c:v>70.013007702562248</c:v>
                </c:pt>
                <c:pt idx="88">
                  <c:v>74.835131558670653</c:v>
                </c:pt>
                <c:pt idx="89">
                  <c:v>76.797969189750944</c:v>
                </c:pt>
                <c:pt idx="90">
                  <c:v>85.545305918255949</c:v>
                </c:pt>
                <c:pt idx="91">
                  <c:v>97.873984594875282</c:v>
                </c:pt>
              </c:numCache>
            </c:numRef>
          </c:xVal>
          <c:yVal>
            <c:numRef>
              <c:f>MutaPiv!$K$6:$K$153</c:f>
              <c:numCache>
                <c:formatCode>General</c:formatCode>
                <c:ptCount val="148"/>
                <c:pt idx="0">
                  <c:v>0.58879392212725457</c:v>
                </c:pt>
                <c:pt idx="1">
                  <c:v>0.56033182503770651</c:v>
                </c:pt>
                <c:pt idx="3">
                  <c:v>0.62512820512820655</c:v>
                </c:pt>
                <c:pt idx="5">
                  <c:v>0.59076923076922949</c:v>
                </c:pt>
                <c:pt idx="7">
                  <c:v>0.64713064713064605</c:v>
                </c:pt>
                <c:pt idx="8">
                  <c:v>0.6366047745358121</c:v>
                </c:pt>
                <c:pt idx="9">
                  <c:v>0.66666666666666663</c:v>
                </c:pt>
                <c:pt idx="10">
                  <c:v>0.66666666666666663</c:v>
                </c:pt>
                <c:pt idx="11">
                  <c:v>0.66666666666666663</c:v>
                </c:pt>
                <c:pt idx="12">
                  <c:v>0.6521739130434816</c:v>
                </c:pt>
                <c:pt idx="13">
                  <c:v>0.623188405797101</c:v>
                </c:pt>
                <c:pt idx="14">
                  <c:v>0.64666666666666595</c:v>
                </c:pt>
                <c:pt idx="15">
                  <c:v>0.65384615384615363</c:v>
                </c:pt>
                <c:pt idx="17">
                  <c:v>0.65277777777777879</c:v>
                </c:pt>
                <c:pt idx="19">
                  <c:v>0.65972222222222265</c:v>
                </c:pt>
                <c:pt idx="20">
                  <c:v>0.66666666666666663</c:v>
                </c:pt>
                <c:pt idx="22">
                  <c:v>0.65740740740740855</c:v>
                </c:pt>
                <c:pt idx="25">
                  <c:v>0.66666666666666763</c:v>
                </c:pt>
                <c:pt idx="27">
                  <c:v>0.66666666666666663</c:v>
                </c:pt>
                <c:pt idx="29">
                  <c:v>0.66239316239316404</c:v>
                </c:pt>
                <c:pt idx="31">
                  <c:v>0.66279069767442267</c:v>
                </c:pt>
                <c:pt idx="32">
                  <c:v>0.66260162601626205</c:v>
                </c:pt>
                <c:pt idx="33">
                  <c:v>0.66666666666666763</c:v>
                </c:pt>
                <c:pt idx="35">
                  <c:v>0.66304347826087395</c:v>
                </c:pt>
                <c:pt idx="37">
                  <c:v>0.66666666666666763</c:v>
                </c:pt>
                <c:pt idx="39">
                  <c:v>0.66666666666666763</c:v>
                </c:pt>
                <c:pt idx="42">
                  <c:v>0.66666666666666763</c:v>
                </c:pt>
                <c:pt idx="44">
                  <c:v>0.66666666666666763</c:v>
                </c:pt>
                <c:pt idx="46">
                  <c:v>0.66666666666666663</c:v>
                </c:pt>
                <c:pt idx="48">
                  <c:v>0.66666666666666663</c:v>
                </c:pt>
                <c:pt idx="50">
                  <c:v>0.66666666666666663</c:v>
                </c:pt>
                <c:pt idx="52">
                  <c:v>0.66666666666666663</c:v>
                </c:pt>
                <c:pt idx="54">
                  <c:v>0.66666666666666663</c:v>
                </c:pt>
                <c:pt idx="56">
                  <c:v>0.66666666666666663</c:v>
                </c:pt>
                <c:pt idx="58">
                  <c:v>0.66666666666666663</c:v>
                </c:pt>
                <c:pt idx="60">
                  <c:v>0.66666666666666663</c:v>
                </c:pt>
                <c:pt idx="62">
                  <c:v>0.66666666666666663</c:v>
                </c:pt>
                <c:pt idx="64">
                  <c:v>0.66666666666666563</c:v>
                </c:pt>
                <c:pt idx="66">
                  <c:v>0.66666666666666663</c:v>
                </c:pt>
                <c:pt idx="68">
                  <c:v>0.66666666666666563</c:v>
                </c:pt>
                <c:pt idx="70">
                  <c:v>0.66666666666666663</c:v>
                </c:pt>
                <c:pt idx="72">
                  <c:v>0.66666666666666663</c:v>
                </c:pt>
                <c:pt idx="74">
                  <c:v>0.66666666666666663</c:v>
                </c:pt>
                <c:pt idx="76">
                  <c:v>0.66666666666666663</c:v>
                </c:pt>
                <c:pt idx="79">
                  <c:v>0.66666666666666663</c:v>
                </c:pt>
                <c:pt idx="81">
                  <c:v>0.66666666666666763</c:v>
                </c:pt>
                <c:pt idx="83">
                  <c:v>0.66666666666666663</c:v>
                </c:pt>
                <c:pt idx="86">
                  <c:v>0.66666666666666663</c:v>
                </c:pt>
                <c:pt idx="88">
                  <c:v>0.66666666666666763</c:v>
                </c:pt>
              </c:numCache>
            </c:numRef>
          </c:yVal>
          <c:smooth val="0"/>
        </c:ser>
        <c:ser>
          <c:idx val="2"/>
          <c:order val="2"/>
          <c:tx>
            <c:strRef>
              <c:f>MutaPiv!$L$5</c:f>
              <c:strCache>
                <c:ptCount val="1"/>
                <c:pt idx="0">
                  <c:v>Onion 1</c:v>
                </c:pt>
              </c:strCache>
            </c:strRef>
          </c:tx>
          <c:spPr>
            <a:ln w="28575">
              <a:noFill/>
            </a:ln>
          </c:spPr>
          <c:marker>
            <c:symbol val="circle"/>
            <c:size val="6"/>
            <c:spPr>
              <a:solidFill>
                <a:schemeClr val="tx1"/>
              </a:solidFill>
              <a:ln w="19050">
                <a:solidFill>
                  <a:schemeClr val="tx1"/>
                </a:solidFill>
              </a:ln>
            </c:spPr>
          </c:marker>
          <c:xVal>
            <c:numRef>
              <c:f>MutaPiv!$I$6:$I$153</c:f>
              <c:numCache>
                <c:formatCode>General</c:formatCode>
                <c:ptCount val="148"/>
                <c:pt idx="0">
                  <c:v>0</c:v>
                </c:pt>
                <c:pt idx="1">
                  <c:v>0.46968952584860202</c:v>
                </c:pt>
                <c:pt idx="2">
                  <c:v>0.61428883012305779</c:v>
                </c:pt>
                <c:pt idx="3">
                  <c:v>0.94906405112280101</c:v>
                </c:pt>
                <c:pt idx="4">
                  <c:v>1.241244297757613</c:v>
                </c:pt>
                <c:pt idx="5">
                  <c:v>1.4385314095421968</c:v>
                </c:pt>
                <c:pt idx="6">
                  <c:v>1.8813997929086661</c:v>
                </c:pt>
                <c:pt idx="7">
                  <c:v>1.9385257506114</c:v>
                </c:pt>
                <c:pt idx="8">
                  <c:v>2.4495098535420099</c:v>
                </c:pt>
                <c:pt idx="9">
                  <c:v>2.9719777012281599</c:v>
                </c:pt>
                <c:pt idx="10">
                  <c:v>3.5064573501553502</c:v>
                </c:pt>
                <c:pt idx="11">
                  <c:v>4.0535141380340463</c:v>
                </c:pt>
                <c:pt idx="12">
                  <c:v>4.6137542780011556</c:v>
                </c:pt>
                <c:pt idx="13">
                  <c:v>5.1878288966774946</c:v>
                </c:pt>
                <c:pt idx="14">
                  <c:v>5.7764385835265424</c:v>
                </c:pt>
                <c:pt idx="15">
                  <c:v>6.3803385312258296</c:v>
                </c:pt>
                <c:pt idx="16">
                  <c:v>6.78496148718847</c:v>
                </c:pt>
                <c:pt idx="17">
                  <c:v>7.0003443616509298</c:v>
                </c:pt>
                <c:pt idx="18">
                  <c:v>7.5547814129794375</c:v>
                </c:pt>
                <c:pt idx="19">
                  <c:v>7.6373387502195298</c:v>
                </c:pt>
                <c:pt idx="20">
                  <c:v>8.2922789835887603</c:v>
                </c:pt>
                <c:pt idx="21">
                  <c:v>8.3445988816856804</c:v>
                </c:pt>
                <c:pt idx="22">
                  <c:v>8.9662056131010068</c:v>
                </c:pt>
                <c:pt idx="23">
                  <c:v>9.1554806137260343</c:v>
                </c:pt>
                <c:pt idx="24">
                  <c:v>9.3666666666666991</c:v>
                </c:pt>
                <c:pt idx="25">
                  <c:v>9.6602524003249002</c:v>
                </c:pt>
                <c:pt idx="26">
                  <c:v>9.9885810262629207</c:v>
                </c:pt>
                <c:pt idx="27">
                  <c:v>10.375657793355026</c:v>
                </c:pt>
                <c:pt idx="28">
                  <c:v>10.845152117623806</c:v>
                </c:pt>
                <c:pt idx="29">
                  <c:v>11.113778225598001</c:v>
                </c:pt>
                <c:pt idx="30">
                  <c:v>11.726554784808799</c:v>
                </c:pt>
                <c:pt idx="31">
                  <c:v>11.876103595774229</c:v>
                </c:pt>
                <c:pt idx="32">
                  <c:v>12.664275373042598</c:v>
                </c:pt>
                <c:pt idx="33">
                  <c:v>13.480107880266306</c:v>
                </c:pt>
                <c:pt idx="34">
                  <c:v>13.569922974376899</c:v>
                </c:pt>
                <c:pt idx="35">
                  <c:v>14.325613449316204</c:v>
                </c:pt>
                <c:pt idx="36">
                  <c:v>14.535282242274604</c:v>
                </c:pt>
                <c:pt idx="37">
                  <c:v>15.2030323257587</c:v>
                </c:pt>
                <c:pt idx="38">
                  <c:v>15.5322982156937</c:v>
                </c:pt>
                <c:pt idx="39">
                  <c:v>16.114868441328973</c:v>
                </c:pt>
                <c:pt idx="40">
                  <c:v>16.233333333333196</c:v>
                </c:pt>
                <c:pt idx="41">
                  <c:v>16.563117708888601</c:v>
                </c:pt>
                <c:pt idx="42">
                  <c:v>17.063932492451688</c:v>
                </c:pt>
                <c:pt idx="43">
                  <c:v>17.630113604812198</c:v>
                </c:pt>
                <c:pt idx="44">
                  <c:v>18.053394191940399</c:v>
                </c:pt>
                <c:pt idx="45">
                  <c:v>18.735917754768199</c:v>
                </c:pt>
                <c:pt idx="46">
                  <c:v>19.086846142557089</c:v>
                </c:pt>
                <c:pt idx="47">
                  <c:v>19.883460089598699</c:v>
                </c:pt>
                <c:pt idx="48">
                  <c:v>20.168382579362884</c:v>
                </c:pt>
                <c:pt idx="49">
                  <c:v>21.0760154051246</c:v>
                </c:pt>
                <c:pt idx="50">
                  <c:v>21.302697338006499</c:v>
                </c:pt>
                <c:pt idx="51">
                  <c:v>22.317259702882257</c:v>
                </c:pt>
                <c:pt idx="52">
                  <c:v>22.495206972554723</c:v>
                </c:pt>
                <c:pt idx="53">
                  <c:v>23.611338528106735</c:v>
                </c:pt>
                <c:pt idx="54">
                  <c:v>23.7522071915485</c:v>
                </c:pt>
                <c:pt idx="55">
                  <c:v>24.962950507500487</c:v>
                </c:pt>
                <c:pt idx="56">
                  <c:v>25.081074054429902</c:v>
                </c:pt>
                <c:pt idx="57">
                  <c:v>26.377450333317601</c:v>
                </c:pt>
                <c:pt idx="58">
                  <c:v>26.490526234683884</c:v>
                </c:pt>
                <c:pt idx="59">
                  <c:v>27.860976892312987</c:v>
                </c:pt>
                <c:pt idx="60">
                  <c:v>27.990972037103134</c:v>
                </c:pt>
                <c:pt idx="61">
                  <c:v>29.420614286810245</c:v>
                </c:pt>
                <c:pt idx="62">
                  <c:v>29.594976321595301</c:v>
                </c:pt>
                <c:pt idx="63">
                  <c:v>31.064596431387489</c:v>
                </c:pt>
                <c:pt idx="64">
                  <c:v>31.317900767087799</c:v>
                </c:pt>
                <c:pt idx="65">
                  <c:v>32.802570189933398</c:v>
                </c:pt>
                <c:pt idx="66">
                  <c:v>33.178800933780799</c:v>
                </c:pt>
                <c:pt idx="67">
                  <c:v>34.645938379501615</c:v>
                </c:pt>
                <c:pt idx="68">
                  <c:v>35.201714583886094</c:v>
                </c:pt>
                <c:pt idx="69">
                  <c:v>36.6083136208184</c:v>
                </c:pt>
                <c:pt idx="70">
                  <c:v>37.417565779335369</c:v>
                </c:pt>
                <c:pt idx="71">
                  <c:v>38.706129009936902</c:v>
                </c:pt>
                <c:pt idx="72">
                  <c:v>39.867075632877501</c:v>
                </c:pt>
                <c:pt idx="73">
                  <c:v>40.9594754947232</c:v>
                </c:pt>
                <c:pt idx="74">
                  <c:v>42.605394676012999</c:v>
                </c:pt>
                <c:pt idx="75">
                  <c:v>43.393275108006812</c:v>
                </c:pt>
                <c:pt idx="76">
                  <c:v>45.709844762924298</c:v>
                </c:pt>
                <c:pt idx="77">
                  <c:v>46.038965912625216</c:v>
                </c:pt>
                <c:pt idx="78">
                  <c:v>48.936992297437598</c:v>
                </c:pt>
                <c:pt idx="79">
                  <c:v>49.293669375109808</c:v>
                </c:pt>
                <c:pt idx="80">
                  <c:v>52.1406118365121</c:v>
                </c:pt>
                <c:pt idx="81">
                  <c:v>53.532434220664499</c:v>
                </c:pt>
                <c:pt idx="82">
                  <c:v>55.721953784626102</c:v>
                </c:pt>
                <c:pt idx="83">
                  <c:v>58.720263117341993</c:v>
                </c:pt>
                <c:pt idx="84">
                  <c:v>59.782144415061495</c:v>
                </c:pt>
                <c:pt idx="85">
                  <c:v>64.469290513131398</c:v>
                </c:pt>
                <c:pt idx="86">
                  <c:v>65.408537816438226</c:v>
                </c:pt>
                <c:pt idx="87">
                  <c:v>70.013007702562248</c:v>
                </c:pt>
                <c:pt idx="88">
                  <c:v>74.835131558670653</c:v>
                </c:pt>
                <c:pt idx="89">
                  <c:v>76.797969189750944</c:v>
                </c:pt>
                <c:pt idx="90">
                  <c:v>85.545305918255949</c:v>
                </c:pt>
                <c:pt idx="91">
                  <c:v>97.873984594875282</c:v>
                </c:pt>
              </c:numCache>
            </c:numRef>
          </c:xVal>
          <c:yVal>
            <c:numRef>
              <c:f>MutaPiv!$L$6:$L$153</c:f>
              <c:numCache>
                <c:formatCode>General</c:formatCode>
                <c:ptCount val="148"/>
                <c:pt idx="40">
                  <c:v>0.54545454545454497</c:v>
                </c:pt>
              </c:numCache>
            </c:numRef>
          </c:yVal>
          <c:smooth val="0"/>
        </c:ser>
        <c:ser>
          <c:idx val="3"/>
          <c:order val="3"/>
          <c:tx>
            <c:strRef>
              <c:f>MutaPiv!$M$5</c:f>
              <c:strCache>
                <c:ptCount val="1"/>
                <c:pt idx="0">
                  <c:v>Onion 2</c:v>
                </c:pt>
              </c:strCache>
            </c:strRef>
          </c:tx>
          <c:spPr>
            <a:ln w="28575">
              <a:noFill/>
            </a:ln>
          </c:spPr>
          <c:marker>
            <c:symbol val="diamond"/>
            <c:size val="9"/>
          </c:marker>
          <c:xVal>
            <c:numRef>
              <c:f>MutaPiv!$I$6:$I$153</c:f>
              <c:numCache>
                <c:formatCode>General</c:formatCode>
                <c:ptCount val="148"/>
                <c:pt idx="0">
                  <c:v>0</c:v>
                </c:pt>
                <c:pt idx="1">
                  <c:v>0.46968952584860202</c:v>
                </c:pt>
                <c:pt idx="2">
                  <c:v>0.61428883012305779</c:v>
                </c:pt>
                <c:pt idx="3">
                  <c:v>0.94906405112280101</c:v>
                </c:pt>
                <c:pt idx="4">
                  <c:v>1.241244297757613</c:v>
                </c:pt>
                <c:pt idx="5">
                  <c:v>1.4385314095421968</c:v>
                </c:pt>
                <c:pt idx="6">
                  <c:v>1.8813997929086661</c:v>
                </c:pt>
                <c:pt idx="7">
                  <c:v>1.9385257506114</c:v>
                </c:pt>
                <c:pt idx="8">
                  <c:v>2.4495098535420099</c:v>
                </c:pt>
                <c:pt idx="9">
                  <c:v>2.9719777012281599</c:v>
                </c:pt>
                <c:pt idx="10">
                  <c:v>3.5064573501553502</c:v>
                </c:pt>
                <c:pt idx="11">
                  <c:v>4.0535141380340463</c:v>
                </c:pt>
                <c:pt idx="12">
                  <c:v>4.6137542780011556</c:v>
                </c:pt>
                <c:pt idx="13">
                  <c:v>5.1878288966774946</c:v>
                </c:pt>
                <c:pt idx="14">
                  <c:v>5.7764385835265424</c:v>
                </c:pt>
                <c:pt idx="15">
                  <c:v>6.3803385312258296</c:v>
                </c:pt>
                <c:pt idx="16">
                  <c:v>6.78496148718847</c:v>
                </c:pt>
                <c:pt idx="17">
                  <c:v>7.0003443616509298</c:v>
                </c:pt>
                <c:pt idx="18">
                  <c:v>7.5547814129794375</c:v>
                </c:pt>
                <c:pt idx="19">
                  <c:v>7.6373387502195298</c:v>
                </c:pt>
                <c:pt idx="20">
                  <c:v>8.2922789835887603</c:v>
                </c:pt>
                <c:pt idx="21">
                  <c:v>8.3445988816856804</c:v>
                </c:pt>
                <c:pt idx="22">
                  <c:v>8.9662056131010068</c:v>
                </c:pt>
                <c:pt idx="23">
                  <c:v>9.1554806137260343</c:v>
                </c:pt>
                <c:pt idx="24">
                  <c:v>9.3666666666666991</c:v>
                </c:pt>
                <c:pt idx="25">
                  <c:v>9.6602524003249002</c:v>
                </c:pt>
                <c:pt idx="26">
                  <c:v>9.9885810262629207</c:v>
                </c:pt>
                <c:pt idx="27">
                  <c:v>10.375657793355026</c:v>
                </c:pt>
                <c:pt idx="28">
                  <c:v>10.845152117623806</c:v>
                </c:pt>
                <c:pt idx="29">
                  <c:v>11.113778225598001</c:v>
                </c:pt>
                <c:pt idx="30">
                  <c:v>11.726554784808799</c:v>
                </c:pt>
                <c:pt idx="31">
                  <c:v>11.876103595774229</c:v>
                </c:pt>
                <c:pt idx="32">
                  <c:v>12.664275373042598</c:v>
                </c:pt>
                <c:pt idx="33">
                  <c:v>13.480107880266306</c:v>
                </c:pt>
                <c:pt idx="34">
                  <c:v>13.569922974376899</c:v>
                </c:pt>
                <c:pt idx="35">
                  <c:v>14.325613449316204</c:v>
                </c:pt>
                <c:pt idx="36">
                  <c:v>14.535282242274604</c:v>
                </c:pt>
                <c:pt idx="37">
                  <c:v>15.2030323257587</c:v>
                </c:pt>
                <c:pt idx="38">
                  <c:v>15.5322982156937</c:v>
                </c:pt>
                <c:pt idx="39">
                  <c:v>16.114868441328973</c:v>
                </c:pt>
                <c:pt idx="40">
                  <c:v>16.233333333333196</c:v>
                </c:pt>
                <c:pt idx="41">
                  <c:v>16.563117708888601</c:v>
                </c:pt>
                <c:pt idx="42">
                  <c:v>17.063932492451688</c:v>
                </c:pt>
                <c:pt idx="43">
                  <c:v>17.630113604812198</c:v>
                </c:pt>
                <c:pt idx="44">
                  <c:v>18.053394191940399</c:v>
                </c:pt>
                <c:pt idx="45">
                  <c:v>18.735917754768199</c:v>
                </c:pt>
                <c:pt idx="46">
                  <c:v>19.086846142557089</c:v>
                </c:pt>
                <c:pt idx="47">
                  <c:v>19.883460089598699</c:v>
                </c:pt>
                <c:pt idx="48">
                  <c:v>20.168382579362884</c:v>
                </c:pt>
                <c:pt idx="49">
                  <c:v>21.0760154051246</c:v>
                </c:pt>
                <c:pt idx="50">
                  <c:v>21.302697338006499</c:v>
                </c:pt>
                <c:pt idx="51">
                  <c:v>22.317259702882257</c:v>
                </c:pt>
                <c:pt idx="52">
                  <c:v>22.495206972554723</c:v>
                </c:pt>
                <c:pt idx="53">
                  <c:v>23.611338528106735</c:v>
                </c:pt>
                <c:pt idx="54">
                  <c:v>23.7522071915485</c:v>
                </c:pt>
                <c:pt idx="55">
                  <c:v>24.962950507500487</c:v>
                </c:pt>
                <c:pt idx="56">
                  <c:v>25.081074054429902</c:v>
                </c:pt>
                <c:pt idx="57">
                  <c:v>26.377450333317601</c:v>
                </c:pt>
                <c:pt idx="58">
                  <c:v>26.490526234683884</c:v>
                </c:pt>
                <c:pt idx="59">
                  <c:v>27.860976892312987</c:v>
                </c:pt>
                <c:pt idx="60">
                  <c:v>27.990972037103134</c:v>
                </c:pt>
                <c:pt idx="61">
                  <c:v>29.420614286810245</c:v>
                </c:pt>
                <c:pt idx="62">
                  <c:v>29.594976321595301</c:v>
                </c:pt>
                <c:pt idx="63">
                  <c:v>31.064596431387489</c:v>
                </c:pt>
                <c:pt idx="64">
                  <c:v>31.317900767087799</c:v>
                </c:pt>
                <c:pt idx="65">
                  <c:v>32.802570189933398</c:v>
                </c:pt>
                <c:pt idx="66">
                  <c:v>33.178800933780799</c:v>
                </c:pt>
                <c:pt idx="67">
                  <c:v>34.645938379501615</c:v>
                </c:pt>
                <c:pt idx="68">
                  <c:v>35.201714583886094</c:v>
                </c:pt>
                <c:pt idx="69">
                  <c:v>36.6083136208184</c:v>
                </c:pt>
                <c:pt idx="70">
                  <c:v>37.417565779335369</c:v>
                </c:pt>
                <c:pt idx="71">
                  <c:v>38.706129009936902</c:v>
                </c:pt>
                <c:pt idx="72">
                  <c:v>39.867075632877501</c:v>
                </c:pt>
                <c:pt idx="73">
                  <c:v>40.9594754947232</c:v>
                </c:pt>
                <c:pt idx="74">
                  <c:v>42.605394676012999</c:v>
                </c:pt>
                <c:pt idx="75">
                  <c:v>43.393275108006812</c:v>
                </c:pt>
                <c:pt idx="76">
                  <c:v>45.709844762924298</c:v>
                </c:pt>
                <c:pt idx="77">
                  <c:v>46.038965912625216</c:v>
                </c:pt>
                <c:pt idx="78">
                  <c:v>48.936992297437598</c:v>
                </c:pt>
                <c:pt idx="79">
                  <c:v>49.293669375109808</c:v>
                </c:pt>
                <c:pt idx="80">
                  <c:v>52.1406118365121</c:v>
                </c:pt>
                <c:pt idx="81">
                  <c:v>53.532434220664499</c:v>
                </c:pt>
                <c:pt idx="82">
                  <c:v>55.721953784626102</c:v>
                </c:pt>
                <c:pt idx="83">
                  <c:v>58.720263117341993</c:v>
                </c:pt>
                <c:pt idx="84">
                  <c:v>59.782144415061495</c:v>
                </c:pt>
                <c:pt idx="85">
                  <c:v>64.469290513131398</c:v>
                </c:pt>
                <c:pt idx="86">
                  <c:v>65.408537816438226</c:v>
                </c:pt>
                <c:pt idx="87">
                  <c:v>70.013007702562248</c:v>
                </c:pt>
                <c:pt idx="88">
                  <c:v>74.835131558670653</c:v>
                </c:pt>
                <c:pt idx="89">
                  <c:v>76.797969189750944</c:v>
                </c:pt>
                <c:pt idx="90">
                  <c:v>85.545305918255949</c:v>
                </c:pt>
                <c:pt idx="91">
                  <c:v>97.873984594875282</c:v>
                </c:pt>
              </c:numCache>
            </c:numRef>
          </c:xVal>
          <c:yVal>
            <c:numRef>
              <c:f>MutaPiv!$M$6:$M$153</c:f>
              <c:numCache>
                <c:formatCode>General</c:formatCode>
                <c:ptCount val="148"/>
                <c:pt idx="24">
                  <c:v>0.66666666666666663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78237376"/>
        <c:axId val="178237952"/>
      </c:scatterChart>
      <c:valAx>
        <c:axId val="178237376"/>
        <c:scaling>
          <c:orientation val="minMax"/>
          <c:max val="100"/>
          <c:min val="0"/>
        </c:scaling>
        <c:delete val="0"/>
        <c:axPos val="b"/>
        <c:title>
          <c:tx>
            <c:rich>
              <a:bodyPr/>
              <a:lstStyle/>
              <a:p>
                <a:pPr>
                  <a:defRPr sz="2400"/>
                </a:pPr>
                <a:r>
                  <a:rPr lang="en-US" sz="2400"/>
                  <a:t>Learning Time in Minutes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178237952"/>
        <c:crosses val="autoZero"/>
        <c:crossBetween val="midCat"/>
      </c:valAx>
      <c:valAx>
        <c:axId val="178237952"/>
        <c:scaling>
          <c:orientation val="minMax"/>
          <c:max val="1"/>
          <c:min val="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2400"/>
                </a:pPr>
                <a:r>
                  <a:rPr lang="en-US" sz="2400"/>
                  <a:t>Testing Set F</a:t>
                </a:r>
                <a:r>
                  <a:rPr lang="en-US" sz="2400" baseline="-25000"/>
                  <a:t>1</a:t>
                </a:r>
                <a:r>
                  <a:rPr lang="en-US" sz="2400"/>
                  <a:t> Score</a:t>
                </a:r>
              </a:p>
            </c:rich>
          </c:tx>
          <c:layout>
            <c:manualLayout>
              <c:xMode val="edge"/>
              <c:yMode val="edge"/>
              <c:x val="4.0999668730729048E-3"/>
              <c:y val="0.2191042369703787"/>
            </c:manualLayout>
          </c:layout>
          <c:overlay val="0"/>
        </c:title>
        <c:numFmt formatCode="#,##0.00" sourceLinked="0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178237376"/>
        <c:crosses val="autoZero"/>
        <c:crossBetween val="midCat"/>
        <c:majorUnit val="0.25"/>
      </c:valAx>
    </c:plotArea>
    <c:legend>
      <c:legendPos val="r"/>
      <c:layout>
        <c:manualLayout>
          <c:xMode val="edge"/>
          <c:yMode val="edge"/>
          <c:x val="0.82917008420822402"/>
          <c:y val="0.30440398075240804"/>
          <c:w val="0.1573750546806649"/>
          <c:h val="0.27545129775444943"/>
        </c:manualLayout>
      </c:layout>
      <c:overlay val="0"/>
      <c:txPr>
        <a:bodyPr/>
        <a:lstStyle/>
        <a:p>
          <a:pPr>
            <a:defRPr sz="1800"/>
          </a:pPr>
          <a:endParaRPr lang="en-US"/>
        </a:p>
      </c:txPr>
    </c:legend>
    <c:plotVisOnly val="1"/>
    <c:dispBlanksAs val="span"/>
    <c:showDLblsOverMax val="0"/>
  </c:chart>
  <c:spPr>
    <a:ln>
      <a:noFill/>
    </a:ln>
  </c:sp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40987</cdr:x>
      <cdr:y>0.11111</cdr:y>
    </cdr:from>
    <cdr:to>
      <cdr:x>0.6764</cdr:x>
      <cdr:y>0.23608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3310602" y="533400"/>
          <a:ext cx="2152816" cy="599931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r>
            <a:rPr lang="en-US" sz="2400" b="1" dirty="0"/>
            <a:t>With Advice</a:t>
          </a:r>
        </a:p>
      </cdr:txBody>
    </cdr:sp>
  </cdr:relSizeAnchor>
  <cdr:relSizeAnchor xmlns:cdr="http://schemas.openxmlformats.org/drawingml/2006/chartDrawing">
    <cdr:from>
      <cdr:x>0.39873</cdr:x>
      <cdr:y>0.36508</cdr:y>
    </cdr:from>
    <cdr:to>
      <cdr:x>0.71569</cdr:x>
      <cdr:y>0.51064</cdr:y>
    </cdr:to>
    <cdr:sp macro="" textlink="">
      <cdr:nvSpPr>
        <cdr:cNvPr id="3" name="TextBox 1"/>
        <cdr:cNvSpPr txBox="1"/>
      </cdr:nvSpPr>
      <cdr:spPr>
        <a:xfrm xmlns:a="http://schemas.openxmlformats.org/drawingml/2006/main">
          <a:off x="3220622" y="1752600"/>
          <a:ext cx="2560149" cy="69877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2400" b="1" dirty="0"/>
            <a:t>Without Advice</a:t>
          </a:r>
        </a:p>
        <a:p xmlns:a="http://schemas.openxmlformats.org/drawingml/2006/main">
          <a:endParaRPr lang="en-US" sz="2400" b="1" dirty="0"/>
        </a:p>
      </cdr:txBody>
    </cdr:sp>
  </cdr:relSizeAnchor>
</c:userShapes>
</file>

<file path=ppt/drawings/drawing2.xml><?xml version="1.0" encoding="utf-8"?>
<c:userShapes xmlns:c="http://schemas.openxmlformats.org/drawingml/2006/chart">
  <cdr:relSizeAnchor xmlns:cdr="http://schemas.openxmlformats.org/drawingml/2006/chartDrawing">
    <cdr:from>
      <cdr:x>0.21691</cdr:x>
      <cdr:y>0.2118</cdr:y>
    </cdr:from>
    <cdr:to>
      <cdr:x>0.61765</cdr:x>
      <cdr:y>0.30208</cdr:y>
    </cdr:to>
    <cdr:sp macro="" textlink="">
      <cdr:nvSpPr>
        <cdr:cNvPr id="3" name="TextBox 1"/>
        <cdr:cNvSpPr txBox="1"/>
      </cdr:nvSpPr>
      <cdr:spPr>
        <a:xfrm xmlns:a="http://schemas.openxmlformats.org/drawingml/2006/main">
          <a:off x="1685910" y="1016767"/>
          <a:ext cx="3114689" cy="433398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2400" b="1" dirty="0"/>
            <a:t>4 Training</a:t>
          </a:r>
          <a:r>
            <a:rPr lang="en-US" sz="2400" b="1" baseline="0" dirty="0"/>
            <a:t> </a:t>
          </a:r>
          <a:r>
            <a:rPr lang="en-US" sz="2400" b="1" dirty="0"/>
            <a:t>Examples</a:t>
          </a:r>
        </a:p>
      </cdr:txBody>
    </cdr:sp>
  </cdr:relSizeAnchor>
  <cdr:relSizeAnchor xmlns:cdr="http://schemas.openxmlformats.org/drawingml/2006/chartDrawing">
    <cdr:from>
      <cdr:x>0.20881</cdr:x>
      <cdr:y>0.00665</cdr:y>
    </cdr:from>
    <cdr:to>
      <cdr:x>0.63725</cdr:x>
      <cdr:y>0.14731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1622955" y="31924"/>
          <a:ext cx="3330045" cy="675252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r>
            <a:rPr lang="en-US" sz="2400" b="1" dirty="0"/>
            <a:t>100 Training Examples</a:t>
          </a:r>
        </a:p>
      </cdr:txBody>
    </cdr:sp>
  </cdr:relSizeAnchor>
</c:userShape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26834" cy="464185"/>
          </a:xfrm>
          <a:prstGeom prst="rect">
            <a:avLst/>
          </a:prstGeom>
        </p:spPr>
        <p:txBody>
          <a:bodyPr vert="horz" lIns="92958" tIns="46479" rIns="92958" bIns="46479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56550" y="0"/>
            <a:ext cx="3026834" cy="464185"/>
          </a:xfrm>
          <a:prstGeom prst="rect">
            <a:avLst/>
          </a:prstGeom>
        </p:spPr>
        <p:txBody>
          <a:bodyPr vert="horz" lIns="92958" tIns="46479" rIns="92958" bIns="46479" rtlCol="0"/>
          <a:lstStyle>
            <a:lvl1pPr algn="r">
              <a:defRPr sz="1200"/>
            </a:lvl1pPr>
          </a:lstStyle>
          <a:p>
            <a:fld id="{66C31F8A-DE3E-4079-911D-9E0C6D435561}" type="datetimeFigureOut">
              <a:rPr lang="en-US" smtClean="0"/>
              <a:pPr/>
              <a:t>8/30/201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7904"/>
            <a:ext cx="3026834" cy="464185"/>
          </a:xfrm>
          <a:prstGeom prst="rect">
            <a:avLst/>
          </a:prstGeom>
        </p:spPr>
        <p:txBody>
          <a:bodyPr vert="horz" lIns="92958" tIns="46479" rIns="92958" bIns="46479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56550" y="8817904"/>
            <a:ext cx="3026834" cy="464185"/>
          </a:xfrm>
          <a:prstGeom prst="rect">
            <a:avLst/>
          </a:prstGeom>
        </p:spPr>
        <p:txBody>
          <a:bodyPr vert="horz" lIns="92958" tIns="46479" rIns="92958" bIns="46479" rtlCol="0" anchor="b"/>
          <a:lstStyle>
            <a:lvl1pPr algn="r">
              <a:defRPr sz="1200"/>
            </a:lvl1pPr>
          </a:lstStyle>
          <a:p>
            <a:fld id="{A57F6AA7-D901-4AD1-AFC2-BF59D375F20E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7666927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26674" cy="46418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57132" y="0"/>
            <a:ext cx="3026674" cy="46418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FF8F73B-98F9-4498-82E0-AC03CB3B6EA4}" type="datetimeFigureOut">
              <a:rPr lang="en-US" smtClean="0"/>
              <a:pPr/>
              <a:t>8/30/2011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71575" y="696913"/>
            <a:ext cx="4641850" cy="34813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98740" y="4409758"/>
            <a:ext cx="5587522" cy="4177665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17406"/>
            <a:ext cx="3026674" cy="46418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57132" y="8817406"/>
            <a:ext cx="3026674" cy="46418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9A107A4-3B41-48A9-BF92-24BC19F6234A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8653229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9A107A4-3B41-48A9-BF92-24BC19F6234A}" type="slidenum">
              <a:rPr lang="en-US" smtClean="0"/>
              <a:pPr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0120684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rticulating expertise requires in-depth understanding of underlying learning mechanism</a:t>
            </a:r>
          </a:p>
          <a:p>
            <a:r>
              <a:rPr lang="en-US" dirty="0" smtClean="0"/>
              <a:t>Grounded descriptions of “why” easy to provide and understandable</a:t>
            </a:r>
          </a:p>
          <a:p>
            <a:pPr lvl="1"/>
            <a:r>
              <a:rPr lang="en-US" dirty="0" smtClean="0"/>
              <a:t>Generalizing advice left to learning algorithms</a:t>
            </a:r>
          </a:p>
          <a:p>
            <a:pPr lvl="1"/>
            <a:r>
              <a:rPr lang="en-US" dirty="0" smtClean="0"/>
              <a:t>Still requires understanding of underlying syntax</a:t>
            </a:r>
          </a:p>
          <a:p>
            <a:r>
              <a:rPr lang="en-US" dirty="0" smtClean="0"/>
              <a:t>HCI provides method to alleviate these problems</a:t>
            </a:r>
          </a:p>
          <a:p>
            <a:r>
              <a:rPr lang="en-US" dirty="0" smtClean="0"/>
              <a:t>Learning is an iterative approach – Obtain knowledge, learn, fix mistakes through more knowledg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9A107A4-3B41-48A9-BF92-24BC19F6234A}" type="slidenum">
              <a:rPr lang="en-US" smtClean="0"/>
              <a:pPr/>
              <a:t>5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2822603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9A107A4-3B41-48A9-BF92-24BC19F6234A}" type="slidenum">
              <a:rPr lang="en-US" smtClean="0"/>
              <a:pPr/>
              <a:t>5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1257791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9A107A4-3B41-48A9-BF92-24BC19F6234A}" type="slidenum">
              <a:rPr lang="en-US" smtClean="0"/>
              <a:pPr/>
              <a:t>6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1257791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mtClean="0"/>
              <a:t>SRL Mention</a:t>
            </a:r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9A107A4-3B41-48A9-BF92-24BC19F6234A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822283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Lowercase – Literal</a:t>
            </a:r>
            <a:r>
              <a:rPr lang="en-US" baseline="0" dirty="0" smtClean="0"/>
              <a:t> names and constants</a:t>
            </a:r>
          </a:p>
          <a:p>
            <a:r>
              <a:rPr lang="en-US" baseline="0" dirty="0" smtClean="0"/>
              <a:t>Uppercase – Variables </a:t>
            </a:r>
          </a:p>
          <a:p>
            <a:r>
              <a:rPr lang="en-US" baseline="0" dirty="0" smtClean="0"/>
              <a:t>Target Literal -&gt; Circus</a:t>
            </a:r>
          </a:p>
          <a:p>
            <a:r>
              <a:rPr lang="en-US" baseline="0" dirty="0" smtClean="0"/>
              <a:t>Logical implication -&gt; Rule</a:t>
            </a:r>
          </a:p>
          <a:p>
            <a:r>
              <a:rPr lang="en-US" baseline="0" dirty="0" smtClean="0"/>
              <a:t>Head -&gt; Consequence of a Rule</a:t>
            </a:r>
          </a:p>
          <a:p>
            <a:r>
              <a:rPr lang="en-US" baseline="0" dirty="0" smtClean="0"/>
              <a:t>Body -&gt; Antecedence of a Rul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9A107A4-3B41-48A9-BF92-24BC19F6234A}" type="slidenum">
              <a:rPr lang="en-US" smtClean="0"/>
              <a:pPr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2489682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Lowercase – Literal</a:t>
            </a:r>
            <a:r>
              <a:rPr lang="en-US" baseline="0" dirty="0" smtClean="0"/>
              <a:t> names and constants</a:t>
            </a:r>
          </a:p>
          <a:p>
            <a:r>
              <a:rPr lang="en-US" baseline="0" dirty="0" smtClean="0"/>
              <a:t>Uppercase – Variables </a:t>
            </a:r>
          </a:p>
          <a:p>
            <a:r>
              <a:rPr lang="en-US" baseline="0" dirty="0" smtClean="0"/>
              <a:t>Target Literal -&gt; Circus</a:t>
            </a:r>
          </a:p>
          <a:p>
            <a:r>
              <a:rPr lang="en-US" baseline="0" dirty="0" smtClean="0"/>
              <a:t>Logical implication -&gt; Rule</a:t>
            </a:r>
          </a:p>
          <a:p>
            <a:r>
              <a:rPr lang="en-US" baseline="0" dirty="0" smtClean="0"/>
              <a:t>Head -&gt; Consequence of a Rule</a:t>
            </a:r>
          </a:p>
          <a:p>
            <a:r>
              <a:rPr lang="en-US" baseline="0" dirty="0" smtClean="0"/>
              <a:t>Body -&gt; Antecedence of a Rul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9A107A4-3B41-48A9-BF92-24BC19F6234A}" type="slidenum">
              <a:rPr lang="en-US" smtClean="0"/>
              <a:pPr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2489682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Looking at acquisition of knowledge for learning purposes</a:t>
            </a:r>
          </a:p>
          <a:p>
            <a:endParaRPr lang="en-US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Learning with Domain knowledge is good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9A107A4-3B41-48A9-BF92-24BC19F6234A}" type="slidenum">
              <a:rPr lang="en-US" smtClean="0"/>
              <a:pPr/>
              <a:t>4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812979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rticulating expertise requires in-depth understanding of underlying learning mechanism</a:t>
            </a:r>
          </a:p>
          <a:p>
            <a:r>
              <a:rPr lang="en-US" dirty="0" smtClean="0"/>
              <a:t>Grounded descriptions of “why” easy to provide and understandable</a:t>
            </a:r>
          </a:p>
          <a:p>
            <a:pPr lvl="1"/>
            <a:r>
              <a:rPr lang="en-US" dirty="0" smtClean="0"/>
              <a:t>Generalizing advice left to learning algorithms</a:t>
            </a:r>
          </a:p>
          <a:p>
            <a:pPr lvl="1"/>
            <a:r>
              <a:rPr lang="en-US" dirty="0" smtClean="0"/>
              <a:t>Still requires understanding of underlying syntax</a:t>
            </a:r>
          </a:p>
          <a:p>
            <a:r>
              <a:rPr lang="en-US" dirty="0" smtClean="0"/>
              <a:t>HCI provides method to alleviate these problems</a:t>
            </a:r>
          </a:p>
          <a:p>
            <a:r>
              <a:rPr lang="en-US" dirty="0" smtClean="0"/>
              <a:t>Learning is an iterative approach – Obtain knowledge, learn, fix mistakes through more knowledg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9A107A4-3B41-48A9-BF92-24BC19F6234A}" type="slidenum">
              <a:rPr lang="en-US" smtClean="0"/>
              <a:pPr/>
              <a:t>4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2822603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rticulating expertise requires in-depth understanding of underlying learning mechanism</a:t>
            </a:r>
          </a:p>
          <a:p>
            <a:r>
              <a:rPr lang="en-US" dirty="0" smtClean="0"/>
              <a:t>Grounded descriptions of “why” easy to provide and understandable</a:t>
            </a:r>
          </a:p>
          <a:p>
            <a:pPr lvl="1"/>
            <a:r>
              <a:rPr lang="en-US" dirty="0" smtClean="0"/>
              <a:t>Generalizing advice left to learning algorithms</a:t>
            </a:r>
          </a:p>
          <a:p>
            <a:pPr lvl="1"/>
            <a:r>
              <a:rPr lang="en-US" dirty="0" smtClean="0"/>
              <a:t>Still requires understanding of underlying syntax</a:t>
            </a:r>
          </a:p>
          <a:p>
            <a:r>
              <a:rPr lang="en-US" dirty="0" smtClean="0"/>
              <a:t>HCI provides method to alleviate these problems</a:t>
            </a:r>
          </a:p>
          <a:p>
            <a:r>
              <a:rPr lang="en-US" dirty="0" smtClean="0"/>
              <a:t>Learning is an iterative approach – Obtain knowledge, learn, fix mistakes through more knowledg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9A107A4-3B41-48A9-BF92-24BC19F6234A}" type="slidenum">
              <a:rPr lang="en-US" smtClean="0"/>
              <a:pPr/>
              <a:t>4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2822603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rticulating expertise requires in-depth understanding of underlying learning mechanism</a:t>
            </a:r>
          </a:p>
          <a:p>
            <a:r>
              <a:rPr lang="en-US" dirty="0" smtClean="0"/>
              <a:t>Grounded descriptions of “why” easy to provide and understandable</a:t>
            </a:r>
          </a:p>
          <a:p>
            <a:pPr lvl="1"/>
            <a:r>
              <a:rPr lang="en-US" dirty="0" smtClean="0"/>
              <a:t>Generalizing advice left to learning algorithms</a:t>
            </a:r>
          </a:p>
          <a:p>
            <a:pPr lvl="1"/>
            <a:r>
              <a:rPr lang="en-US" dirty="0" smtClean="0"/>
              <a:t>Still requires understanding of underlying syntax</a:t>
            </a:r>
          </a:p>
          <a:p>
            <a:r>
              <a:rPr lang="en-US" dirty="0" smtClean="0"/>
              <a:t>HCI provides method to alleviate these problems</a:t>
            </a:r>
          </a:p>
          <a:p>
            <a:r>
              <a:rPr lang="en-US" dirty="0" smtClean="0"/>
              <a:t>Learning is an iterative approach – Obtain knowledge, learn, fix mistakes through more knowledg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9A107A4-3B41-48A9-BF92-24BC19F6234A}" type="slidenum">
              <a:rPr lang="en-US" smtClean="0"/>
              <a:pPr/>
              <a:t>4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2822603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9A107A4-3B41-48A9-BF92-24BC19F6234A}" type="slidenum">
              <a:rPr lang="en-US" smtClean="0"/>
              <a:pPr/>
              <a:t>5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7581246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/>
          <p:cNvSpPr/>
          <p:nvPr userDrawn="1"/>
        </p:nvSpPr>
        <p:spPr>
          <a:xfrm>
            <a:off x="-13470" y="1007098"/>
            <a:ext cx="9155113" cy="5867399"/>
          </a:xfrm>
          <a:prstGeom prst="rect">
            <a:avLst/>
          </a:prstGeom>
          <a:gradFill flip="none" rotWithShape="1">
            <a:gsLst>
              <a:gs pos="0">
                <a:srgbClr val="BFB198"/>
              </a:gs>
              <a:gs pos="75000">
                <a:srgbClr val="CBBFAA"/>
              </a:gs>
              <a:gs pos="100000">
                <a:srgbClr val="D7CDBC"/>
              </a:gs>
            </a:gsLst>
            <a:lin ang="3000000" scaled="0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1" name="Rectangle 20"/>
          <p:cNvSpPr/>
          <p:nvPr userDrawn="1"/>
        </p:nvSpPr>
        <p:spPr>
          <a:xfrm>
            <a:off x="-11112" y="1587"/>
            <a:ext cx="9166226" cy="1063626"/>
          </a:xfrm>
          <a:prstGeom prst="rect">
            <a:avLst/>
          </a:prstGeom>
          <a:gradFill>
            <a:gsLst>
              <a:gs pos="0">
                <a:srgbClr val="800000"/>
              </a:gs>
              <a:gs pos="87000">
                <a:srgbClr val="D8002E"/>
              </a:gs>
            </a:gsLst>
            <a:lin ang="3960000" scaled="0"/>
          </a:gradFill>
          <a:ln w="0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63500" dist="50800" dir="5400000" algn="t" rotWithShape="0">
              <a:prstClr val="black">
                <a:alpha val="72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cxnSp>
        <p:nvCxnSpPr>
          <p:cNvPr id="22" name="Straight Connector 21"/>
          <p:cNvCxnSpPr/>
          <p:nvPr userDrawn="1"/>
        </p:nvCxnSpPr>
        <p:spPr>
          <a:xfrm>
            <a:off x="-11113" y="1065213"/>
            <a:ext cx="9155113" cy="1587"/>
          </a:xfrm>
          <a:prstGeom prst="line">
            <a:avLst/>
          </a:prstGeom>
          <a:ln w="25400" cap="flat" cmpd="sng" algn="ctr">
            <a:solidFill>
              <a:srgbClr val="800000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pic>
        <p:nvPicPr>
          <p:cNvPr id="23" name="Picture 22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511" y="46439"/>
            <a:ext cx="888889" cy="1346032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04800" y="1392471"/>
            <a:ext cx="8534400" cy="2207979"/>
          </a:xfrm>
        </p:spPr>
        <p:txBody>
          <a:bodyPr/>
          <a:lstStyle>
            <a:lvl1pPr algn="ctr">
              <a:defRPr>
                <a:solidFill>
                  <a:schemeClr val="tx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04800" y="3886200"/>
            <a:ext cx="8534400" cy="2133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2B57ED-AC79-43E7-8BE4-724B77D42CBF}" type="datetime1">
              <a:rPr lang="en-US" smtClean="0"/>
              <a:t>8/30/201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3CE399-70B2-42C7-8833-3CBB2681F5BF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25" name="TextBox 24"/>
          <p:cNvSpPr txBox="1"/>
          <p:nvPr userDrawn="1"/>
        </p:nvSpPr>
        <p:spPr>
          <a:xfrm>
            <a:off x="866108" y="152400"/>
            <a:ext cx="39624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smtClean="0">
                <a:solidFill>
                  <a:schemeClr val="bg1"/>
                </a:solidFill>
                <a:latin typeface="Cambria" pitchFamily="18" charset="0"/>
                <a:cs typeface="Times New Roman" pitchFamily="18" charset="0"/>
              </a:rPr>
              <a:t>WISCONSIN</a:t>
            </a:r>
          </a:p>
        </p:txBody>
      </p:sp>
      <p:sp>
        <p:nvSpPr>
          <p:cNvPr id="26" name="TextBox 25"/>
          <p:cNvSpPr txBox="1"/>
          <p:nvPr userDrawn="1"/>
        </p:nvSpPr>
        <p:spPr>
          <a:xfrm>
            <a:off x="888889" y="710371"/>
            <a:ext cx="4191000" cy="4385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>
                <a:solidFill>
                  <a:schemeClr val="bg1"/>
                </a:solidFill>
                <a:latin typeface="Cambria" pitchFamily="18" charset="0"/>
              </a:rPr>
              <a:t>UNIVERSITY</a:t>
            </a:r>
            <a:r>
              <a:rPr lang="en-US" sz="1200" baseline="0" dirty="0" smtClean="0">
                <a:solidFill>
                  <a:schemeClr val="bg1"/>
                </a:solidFill>
                <a:latin typeface="Cambria" pitchFamily="18" charset="0"/>
              </a:rPr>
              <a:t> OF WISCONSIN - MADISON</a:t>
            </a:r>
            <a:endParaRPr lang="en-US" sz="1200" dirty="0" smtClean="0">
              <a:solidFill>
                <a:schemeClr val="bg1"/>
              </a:solidFill>
              <a:latin typeface="Cambria" pitchFamily="18" charset="0"/>
            </a:endParaRPr>
          </a:p>
          <a:p>
            <a:endParaRPr lang="en-US" sz="1050" dirty="0"/>
          </a:p>
        </p:txBody>
      </p:sp>
    </p:spTree>
    <p:extLst>
      <p:ext uri="{BB962C8B-B14F-4D97-AF65-F5344CB8AC3E}">
        <p14:creationId xmlns:p14="http://schemas.microsoft.com/office/powerpoint/2010/main" val="312601751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790A39-DA93-449B-9F12-606C2CB5251F}" type="datetime1">
              <a:rPr lang="en-US" smtClean="0"/>
              <a:t>8/30/201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3CE399-70B2-42C7-8833-3CBB2681F5B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028580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2450A5-847B-4923-87BF-136BA96C923F}" type="datetime1">
              <a:rPr lang="en-US" smtClean="0"/>
              <a:t>8/30/201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3CE399-70B2-42C7-8833-3CBB2681F5B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488672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0"/>
            <a:ext cx="7924800" cy="1143000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66801" y="1371600"/>
            <a:ext cx="7772400" cy="4800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AE38FF-1F1C-4B8C-8D21-C520D7B9BCFA}" type="datetime1">
              <a:rPr lang="en-US" smtClean="0"/>
              <a:t>8/30/201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3CE399-70B2-42C7-8833-3CBB2681F5B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260260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399" y="4406900"/>
            <a:ext cx="7580313" cy="1362075"/>
          </a:xfrm>
        </p:spPr>
        <p:txBody>
          <a:bodyPr anchor="t"/>
          <a:lstStyle>
            <a:lvl1pPr algn="l">
              <a:defRPr sz="4000" b="1" cap="all">
                <a:solidFill>
                  <a:schemeClr val="tx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4399" y="2906713"/>
            <a:ext cx="7580313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5702EA-36BF-4316-80B9-639FCECEF590}" type="datetime1">
              <a:rPr lang="en-US" smtClean="0"/>
              <a:t>8/30/201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3CE399-70B2-42C7-8833-3CBB2681F5B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8892801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4400" y="1600200"/>
            <a:ext cx="38100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00600" y="1600200"/>
            <a:ext cx="38862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48333F-80F4-4805-B83F-21ECE51BB4CF}" type="datetime1">
              <a:rPr lang="en-US" smtClean="0"/>
              <a:t>8/30/201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3CE399-70B2-42C7-8833-3CBB2681F5BF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490940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DC97B9-0465-48C7-9D4B-A64F84744836}" type="datetime1">
              <a:rPr lang="en-US" smtClean="0"/>
              <a:t>8/30/2011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3CE399-70B2-42C7-8833-3CBB2681F5B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15066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268375-4D9A-4F55-AF45-9CEA677F9B8C}" type="datetime1">
              <a:rPr lang="en-US" smtClean="0"/>
              <a:t>8/30/201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3CE399-70B2-42C7-8833-3CBB2681F5B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945367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D9E860-306C-4382-BBB1-5C48EA18B8A3}" type="datetime1">
              <a:rPr lang="en-US" smtClean="0"/>
              <a:t>8/30/2011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3CE399-70B2-42C7-8833-3CBB2681F5B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310888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407642-E87C-47AA-A76B-91B881A0D960}" type="datetime1">
              <a:rPr lang="en-US" smtClean="0"/>
              <a:t>8/30/201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3CE399-70B2-42C7-8833-3CBB2681F5B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2487339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F6DA7D-C3DD-49C9-843F-439DF02F384B}" type="datetime1">
              <a:rPr lang="en-US" smtClean="0"/>
              <a:t>8/30/201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3CE399-70B2-42C7-8833-3CBB2681F5B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0040826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 userDrawn="1"/>
        </p:nvSpPr>
        <p:spPr>
          <a:xfrm>
            <a:off x="-11112" y="990600"/>
            <a:ext cx="900002" cy="5867399"/>
          </a:xfrm>
          <a:prstGeom prst="rect">
            <a:avLst/>
          </a:prstGeom>
          <a:gradFill flip="none" rotWithShape="1">
            <a:gsLst>
              <a:gs pos="0">
                <a:srgbClr val="BFB198"/>
              </a:gs>
              <a:gs pos="79000">
                <a:srgbClr val="CBBFAA"/>
              </a:gs>
              <a:gs pos="100000">
                <a:srgbClr val="D7CDBC"/>
              </a:gs>
            </a:gsLst>
            <a:lin ang="3000000" scaled="0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/>
          <p:cNvSpPr/>
          <p:nvPr userDrawn="1"/>
        </p:nvSpPr>
        <p:spPr>
          <a:xfrm>
            <a:off x="-11112" y="1587"/>
            <a:ext cx="9166226" cy="1139826"/>
          </a:xfrm>
          <a:prstGeom prst="rect">
            <a:avLst/>
          </a:prstGeom>
          <a:gradFill>
            <a:gsLst>
              <a:gs pos="0">
                <a:srgbClr val="800000"/>
              </a:gs>
              <a:gs pos="87000">
                <a:srgbClr val="D8002E"/>
              </a:gs>
            </a:gsLst>
            <a:lin ang="3960000" scaled="0"/>
          </a:gradFill>
          <a:ln w="0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63500" dist="50800" dir="5400000" algn="t" rotWithShape="0">
              <a:prstClr val="black">
                <a:alpha val="72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cxnSp>
        <p:nvCxnSpPr>
          <p:cNvPr id="9" name="Straight Connector 8"/>
          <p:cNvCxnSpPr/>
          <p:nvPr userDrawn="1"/>
        </p:nvCxnSpPr>
        <p:spPr>
          <a:xfrm>
            <a:off x="-11113" y="1141413"/>
            <a:ext cx="9155113" cy="1587"/>
          </a:xfrm>
          <a:prstGeom prst="line">
            <a:avLst/>
          </a:prstGeom>
          <a:ln w="25400" cap="flat" cmpd="sng" algn="ctr">
            <a:solidFill>
              <a:srgbClr val="800000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511" y="46439"/>
            <a:ext cx="888889" cy="1346032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88888" y="1587"/>
            <a:ext cx="8255112" cy="106521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90600" y="1219200"/>
            <a:ext cx="8026511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153400" y="6466950"/>
            <a:ext cx="88889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551003D-F65E-4A1B-BA74-744C5926C666}" type="datetime1">
              <a:rPr lang="en-US" smtClean="0"/>
              <a:t>8/30/201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1" y="6477163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-11113" y="6492874"/>
            <a:ext cx="90000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/>
                </a:solidFill>
              </a:defRPr>
            </a:lvl1pPr>
          </a:lstStyle>
          <a:p>
            <a:fld id="{F93CE399-70B2-42C7-8833-3CBB2681F5B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0216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spcBef>
          <a:spcPct val="0"/>
        </a:spcBef>
        <a:buNone/>
        <a:defRPr sz="4400" kern="120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4" Type="http://schemas.openxmlformats.org/officeDocument/2006/relationships/image" Target="../media/image8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6.emf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8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7" Type="http://schemas.openxmlformats.org/officeDocument/2006/relationships/image" Target="../media/image1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png"/><Relationship Id="rId5" Type="http://schemas.openxmlformats.org/officeDocument/2006/relationships/image" Target="../media/image19.png"/><Relationship Id="rId4" Type="http://schemas.openxmlformats.org/officeDocument/2006/relationships/image" Target="../media/image8.png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image" Target="../media/image7.png"/><Relationship Id="rId7" Type="http://schemas.openxmlformats.org/officeDocument/2006/relationships/image" Target="../media/image2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9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7" Type="http://schemas.openxmlformats.org/officeDocument/2006/relationships/image" Target="../media/image2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2.png"/><Relationship Id="rId4" Type="http://schemas.openxmlformats.org/officeDocument/2006/relationships/image" Target="../media/image7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3" Type="http://schemas.openxmlformats.org/officeDocument/2006/relationships/image" Target="../media/image19.png"/><Relationship Id="rId7" Type="http://schemas.openxmlformats.org/officeDocument/2006/relationships/image" Target="../media/image1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7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7" Type="http://schemas.openxmlformats.org/officeDocument/2006/relationships/image" Target="../media/image2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18.png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wmv"/><Relationship Id="rId1" Type="http://schemas.microsoft.com/office/2007/relationships/media" Target="../media/media1.wmv"/><Relationship Id="rId4" Type="http://schemas.openxmlformats.org/officeDocument/2006/relationships/image" Target="../media/image25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Relationship Id="rId4" Type="http://schemas.openxmlformats.org/officeDocument/2006/relationships/image" Target="../media/image31.png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Relationship Id="rId6" Type="http://schemas.openxmlformats.org/officeDocument/2006/relationships/image" Target="../media/image7.png"/><Relationship Id="rId5" Type="http://schemas.openxmlformats.org/officeDocument/2006/relationships/image" Target="../media/image18.png"/><Relationship Id="rId4" Type="http://schemas.openxmlformats.org/officeDocument/2006/relationships/image" Target="../media/image21.png"/><Relationship Id="rId9" Type="http://schemas.openxmlformats.org/officeDocument/2006/relationships/image" Target="../media/image32.png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chart" Target="../charts/chart4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png"/><Relationship Id="rId3" Type="http://schemas.openxmlformats.org/officeDocument/2006/relationships/image" Target="../media/image34.png"/><Relationship Id="rId7" Type="http://schemas.openxmlformats.org/officeDocument/2006/relationships/image" Target="../media/image38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Relationship Id="rId6" Type="http://schemas.openxmlformats.org/officeDocument/2006/relationships/image" Target="../media/image37.png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chart" Target="../charts/chart5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chart" Target="../charts/chart6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7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chart" Target="../charts/chart8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28600" y="1600200"/>
            <a:ext cx="8610600" cy="2000251"/>
          </a:xfrm>
        </p:spPr>
        <p:txBody>
          <a:bodyPr>
            <a:normAutofit/>
          </a:bodyPr>
          <a:lstStyle/>
          <a:p>
            <a:r>
              <a:rPr lang="en-US" dirty="0"/>
              <a:t>Broadening the Applicability of </a:t>
            </a:r>
            <a:br>
              <a:rPr lang="en-US" dirty="0"/>
            </a:br>
            <a:r>
              <a:rPr lang="en-US" dirty="0"/>
              <a:t>Relational Learning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" y="4038600"/>
            <a:ext cx="8763000" cy="2362200"/>
          </a:xfrm>
        </p:spPr>
        <p:txBody>
          <a:bodyPr>
            <a:normAutofit/>
          </a:bodyPr>
          <a:lstStyle/>
          <a:p>
            <a:r>
              <a:rPr lang="en-US" dirty="0" smtClean="0"/>
              <a:t>Trevor Walker</a:t>
            </a:r>
          </a:p>
          <a:p>
            <a:r>
              <a:rPr lang="en-US" dirty="0" smtClean="0"/>
              <a:t>Ph.D. Defens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3CE399-70B2-42C7-8833-3CBB2681F5BF}" type="slidenum">
              <a:rPr lang="en-US" smtClean="0"/>
              <a:pPr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950196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2229"/>
    </mc:Choice>
    <mc:Fallback>
      <p:transition spd="slow" advTm="12229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LP : Defining the Search Spa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eterminations:  What literals are allowed</a:t>
            </a:r>
            <a:endParaRPr lang="en-US" dirty="0"/>
          </a:p>
          <a:p>
            <a:r>
              <a:rPr lang="en-US" dirty="0" smtClean="0"/>
              <a:t>Modes: Constraints on arguments of literals</a:t>
            </a:r>
          </a:p>
          <a:p>
            <a:pPr lvl="1"/>
            <a:r>
              <a:rPr lang="en-US" dirty="0" smtClean="0"/>
              <a:t>circus(</a:t>
            </a:r>
            <a:r>
              <a:rPr lang="en-US" dirty="0" smtClean="0">
                <a:solidFill>
                  <a:srgbClr val="1C7B0F"/>
                </a:solidFill>
              </a:rPr>
              <a:t>-train</a:t>
            </a:r>
            <a:r>
              <a:rPr lang="en-US" dirty="0" smtClean="0"/>
              <a:t>)   </a:t>
            </a:r>
          </a:p>
          <a:p>
            <a:pPr lvl="1"/>
            <a:r>
              <a:rPr lang="en-US" dirty="0" smtClean="0">
                <a:ea typeface="Cambria Math"/>
              </a:rPr>
              <a:t>car(</a:t>
            </a:r>
            <a:r>
              <a:rPr lang="en-US" dirty="0" smtClean="0">
                <a:solidFill>
                  <a:srgbClr val="1C7B0F"/>
                </a:solidFill>
                <a:ea typeface="Cambria Math"/>
              </a:rPr>
              <a:t>+train</a:t>
            </a:r>
            <a:r>
              <a:rPr lang="en-US" dirty="0">
                <a:ea typeface="Cambria Math"/>
              </a:rPr>
              <a:t>, </a:t>
            </a:r>
            <a:r>
              <a:rPr lang="en-US" dirty="0" smtClean="0">
                <a:solidFill>
                  <a:srgbClr val="0070C0"/>
                </a:solidFill>
                <a:ea typeface="Cambria Math"/>
              </a:rPr>
              <a:t>-car</a:t>
            </a:r>
            <a:r>
              <a:rPr lang="en-US" dirty="0" smtClean="0">
                <a:ea typeface="Cambria Math"/>
              </a:rPr>
              <a:t>)    </a:t>
            </a:r>
          </a:p>
          <a:p>
            <a:pPr lvl="1"/>
            <a:r>
              <a:rPr lang="en-US" dirty="0" smtClean="0">
                <a:ea typeface="Cambria Math"/>
              </a:rPr>
              <a:t>cargo(</a:t>
            </a:r>
            <a:r>
              <a:rPr lang="en-US" dirty="0" smtClean="0">
                <a:solidFill>
                  <a:srgbClr val="0070C0"/>
                </a:solidFill>
                <a:ea typeface="Cambria Math"/>
              </a:rPr>
              <a:t>+car</a:t>
            </a:r>
            <a:r>
              <a:rPr lang="en-US" dirty="0" smtClean="0">
                <a:ea typeface="Cambria Math"/>
              </a:rPr>
              <a:t>, </a:t>
            </a:r>
            <a:r>
              <a:rPr lang="en-US" dirty="0" smtClean="0">
                <a:solidFill>
                  <a:schemeClr val="accent6">
                    <a:lumMod val="50000"/>
                  </a:schemeClr>
                </a:solidFill>
                <a:ea typeface="Cambria Math"/>
              </a:rPr>
              <a:t>#animal</a:t>
            </a:r>
            <a:r>
              <a:rPr lang="en-US" dirty="0" smtClean="0">
                <a:ea typeface="Cambria Math"/>
              </a:rPr>
              <a:t>)</a:t>
            </a:r>
            <a:endParaRPr lang="en-US" dirty="0" smtClean="0"/>
          </a:p>
          <a:p>
            <a:pPr marL="0" indent="0">
              <a:buNone/>
            </a:pPr>
            <a:endParaRPr lang="en-US" sz="1200" dirty="0" smtClean="0"/>
          </a:p>
          <a:p>
            <a:r>
              <a:rPr lang="en-US" sz="2800" dirty="0" smtClean="0"/>
              <a:t>Example Rule:</a:t>
            </a:r>
          </a:p>
          <a:p>
            <a:pPr marL="0" indent="0">
              <a:buNone/>
            </a:pPr>
            <a:r>
              <a:rPr lang="en-US" sz="2800" dirty="0"/>
              <a:t> </a:t>
            </a:r>
            <a:r>
              <a:rPr lang="en-US" sz="2800" dirty="0" smtClean="0"/>
              <a:t>      </a:t>
            </a:r>
            <a:r>
              <a:rPr lang="en-US" dirty="0" smtClean="0"/>
              <a:t>circus(</a:t>
            </a:r>
            <a:r>
              <a:rPr lang="en-US" dirty="0" smtClean="0">
                <a:solidFill>
                  <a:srgbClr val="1C7B0F"/>
                </a:solidFill>
              </a:rPr>
              <a:t>Train</a:t>
            </a:r>
            <a:r>
              <a:rPr lang="en-US" sz="3600" dirty="0" smtClean="0"/>
              <a:t>)</a:t>
            </a:r>
            <a:r>
              <a:rPr lang="en-US" sz="3600" dirty="0" smtClean="0">
                <a:latin typeface="Cambria Math"/>
                <a:ea typeface="Cambria Math"/>
              </a:rPr>
              <a:t> </a:t>
            </a:r>
            <a:r>
              <a:rPr lang="en-US" sz="3600" dirty="0">
                <a:latin typeface="Cambria Math"/>
                <a:ea typeface="Cambria Math"/>
              </a:rPr>
              <a:t>← </a:t>
            </a:r>
            <a:endParaRPr lang="en-US" sz="3600" dirty="0" smtClean="0">
              <a:latin typeface="Cambria Math"/>
              <a:ea typeface="Cambria Math"/>
            </a:endParaRPr>
          </a:p>
          <a:p>
            <a:pPr marL="0" indent="0">
              <a:buNone/>
            </a:pPr>
            <a:r>
              <a:rPr lang="en-US" dirty="0">
                <a:latin typeface="Cambria Math"/>
                <a:ea typeface="Cambria Math"/>
              </a:rPr>
              <a:t>	</a:t>
            </a:r>
            <a:r>
              <a:rPr lang="en-US" dirty="0" smtClean="0">
                <a:latin typeface="Cambria Math"/>
                <a:ea typeface="Cambria Math"/>
              </a:rPr>
              <a:t>   </a:t>
            </a:r>
            <a:r>
              <a:rPr lang="en-US" dirty="0" smtClean="0">
                <a:ea typeface="Cambria Math"/>
              </a:rPr>
              <a:t>car(</a:t>
            </a:r>
            <a:r>
              <a:rPr lang="en-US" dirty="0" smtClean="0">
                <a:solidFill>
                  <a:srgbClr val="1C7B0F"/>
                </a:solidFill>
                <a:ea typeface="Cambria Math"/>
              </a:rPr>
              <a:t>Train</a:t>
            </a:r>
            <a:r>
              <a:rPr lang="en-US" dirty="0" smtClean="0">
                <a:ea typeface="Cambria Math"/>
              </a:rPr>
              <a:t>, </a:t>
            </a:r>
            <a:r>
              <a:rPr lang="en-US" dirty="0" smtClean="0">
                <a:solidFill>
                  <a:srgbClr val="0070C0"/>
                </a:solidFill>
                <a:ea typeface="Cambria Math"/>
              </a:rPr>
              <a:t>Car</a:t>
            </a:r>
            <a:r>
              <a:rPr lang="en-US" dirty="0" smtClean="0">
                <a:ea typeface="Cambria Math"/>
              </a:rPr>
              <a:t>), cargo(</a:t>
            </a:r>
            <a:r>
              <a:rPr lang="en-US" dirty="0" smtClean="0">
                <a:solidFill>
                  <a:srgbClr val="0070C0"/>
                </a:solidFill>
                <a:ea typeface="Cambria Math"/>
              </a:rPr>
              <a:t>Car</a:t>
            </a:r>
            <a:r>
              <a:rPr lang="en-US" dirty="0">
                <a:ea typeface="Cambria Math"/>
              </a:rPr>
              <a:t>, </a:t>
            </a:r>
            <a:r>
              <a:rPr lang="en-US" dirty="0" smtClean="0">
                <a:solidFill>
                  <a:schemeClr val="accent6">
                    <a:lumMod val="50000"/>
                  </a:schemeClr>
                </a:solidFill>
                <a:ea typeface="Cambria Math"/>
              </a:rPr>
              <a:t>penguin</a:t>
            </a:r>
            <a:r>
              <a:rPr lang="en-US" dirty="0" smtClean="0">
                <a:ea typeface="Cambria Math"/>
              </a:rPr>
              <a:t>)</a:t>
            </a:r>
            <a:endParaRPr lang="en-US" dirty="0"/>
          </a:p>
          <a:p>
            <a:pPr marL="0" indent="0">
              <a:buNone/>
            </a:pPr>
            <a:endParaRPr lang="en-US" dirty="0">
              <a:latin typeface="Cambria Math"/>
              <a:ea typeface="Cambria Math"/>
            </a:endParaRPr>
          </a:p>
          <a:p>
            <a:pPr marL="0" indent="0">
              <a:buNone/>
            </a:pPr>
            <a:endParaRPr lang="en-US" dirty="0"/>
          </a:p>
        </p:txBody>
      </p:sp>
      <p:cxnSp>
        <p:nvCxnSpPr>
          <p:cNvPr id="6" name="Straight Arrow Connector 5"/>
          <p:cNvCxnSpPr>
            <a:stCxn id="9" idx="1"/>
          </p:cNvCxnSpPr>
          <p:nvPr/>
        </p:nvCxnSpPr>
        <p:spPr>
          <a:xfrm flipH="1">
            <a:off x="3492197" y="3569727"/>
            <a:ext cx="2057400" cy="1373683"/>
          </a:xfrm>
          <a:prstGeom prst="straightConnector1">
            <a:avLst/>
          </a:prstGeom>
          <a:ln w="19050">
            <a:solidFill>
              <a:schemeClr val="tx1"/>
            </a:solidFill>
            <a:prstDash val="sys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5549597" y="3338894"/>
            <a:ext cx="330154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Introduces </a:t>
            </a:r>
            <a:r>
              <a:rPr lang="en-US" sz="2400" b="1" dirty="0" smtClean="0">
                <a:solidFill>
                  <a:srgbClr val="1C7B0F"/>
                </a:solidFill>
              </a:rPr>
              <a:t>Train</a:t>
            </a:r>
            <a:r>
              <a:rPr lang="en-US" sz="2400" dirty="0" smtClean="0">
                <a:solidFill>
                  <a:srgbClr val="1C7B0F"/>
                </a:solidFill>
              </a:rPr>
              <a:t> </a:t>
            </a:r>
            <a:r>
              <a:rPr lang="en-US" sz="2400" dirty="0" smtClean="0"/>
              <a:t>Variable</a:t>
            </a:r>
            <a:endParaRPr lang="en-US" sz="2400" dirty="0"/>
          </a:p>
        </p:txBody>
      </p:sp>
      <p:cxnSp>
        <p:nvCxnSpPr>
          <p:cNvPr id="14" name="Straight Arrow Connector 13"/>
          <p:cNvCxnSpPr>
            <a:stCxn id="15" idx="1"/>
          </p:cNvCxnSpPr>
          <p:nvPr/>
        </p:nvCxnSpPr>
        <p:spPr>
          <a:xfrm flipH="1">
            <a:off x="3657600" y="4943410"/>
            <a:ext cx="1095232" cy="695390"/>
          </a:xfrm>
          <a:prstGeom prst="straightConnector1">
            <a:avLst/>
          </a:prstGeom>
          <a:ln w="19050">
            <a:solidFill>
              <a:schemeClr val="tx1"/>
            </a:solidFill>
            <a:prstDash val="sys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4752832" y="4712577"/>
            <a:ext cx="256236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Uses </a:t>
            </a:r>
            <a:r>
              <a:rPr lang="en-US" sz="2400" b="1" dirty="0" smtClean="0">
                <a:solidFill>
                  <a:srgbClr val="1C7B0F"/>
                </a:solidFill>
              </a:rPr>
              <a:t>Train</a:t>
            </a:r>
            <a:r>
              <a:rPr lang="en-US" sz="2400" dirty="0" smtClean="0">
                <a:solidFill>
                  <a:srgbClr val="1C7B0F"/>
                </a:solidFill>
              </a:rPr>
              <a:t> </a:t>
            </a:r>
            <a:r>
              <a:rPr lang="en-US" sz="2400" dirty="0" smtClean="0"/>
              <a:t>Variable</a:t>
            </a:r>
            <a:endParaRPr lang="en-US" sz="2400" dirty="0"/>
          </a:p>
        </p:txBody>
      </p:sp>
      <p:sp>
        <p:nvSpPr>
          <p:cNvPr id="20" name="TextBox 19"/>
          <p:cNvSpPr txBox="1"/>
          <p:nvPr/>
        </p:nvSpPr>
        <p:spPr>
          <a:xfrm>
            <a:off x="6505500" y="3886200"/>
            <a:ext cx="234564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chemeClr val="accent6">
                    <a:lumMod val="50000"/>
                  </a:schemeClr>
                </a:solidFill>
              </a:rPr>
              <a:t>penguin</a:t>
            </a:r>
            <a:r>
              <a:rPr lang="en-US" sz="2400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en-US" sz="2400" dirty="0" smtClean="0"/>
              <a:t>constant</a:t>
            </a:r>
            <a:endParaRPr lang="en-US" sz="2400" dirty="0"/>
          </a:p>
        </p:txBody>
      </p:sp>
      <p:cxnSp>
        <p:nvCxnSpPr>
          <p:cNvPr id="23" name="Straight Arrow Connector 22"/>
          <p:cNvCxnSpPr>
            <a:stCxn id="20" idx="2"/>
          </p:cNvCxnSpPr>
          <p:nvPr/>
        </p:nvCxnSpPr>
        <p:spPr>
          <a:xfrm flipH="1">
            <a:off x="7315200" y="4347865"/>
            <a:ext cx="363121" cy="1290935"/>
          </a:xfrm>
          <a:prstGeom prst="straightConnector1">
            <a:avLst/>
          </a:prstGeom>
          <a:ln w="19050">
            <a:solidFill>
              <a:schemeClr val="tx1"/>
            </a:solidFill>
            <a:prstDash val="sys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3CE399-70B2-42C7-8833-3CBB2681F5BF}" type="slidenum">
              <a:rPr lang="en-US" smtClean="0"/>
              <a:pPr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417908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5" grpId="0"/>
      <p:bldP spid="20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LP : Background Knowledg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ogical statements expressing </a:t>
            </a:r>
            <a:br>
              <a:rPr lang="en-US" dirty="0" smtClean="0"/>
            </a:br>
            <a:r>
              <a:rPr lang="en-US" dirty="0" smtClean="0"/>
              <a:t>what is known</a:t>
            </a:r>
          </a:p>
          <a:p>
            <a:pPr lvl="1"/>
            <a:r>
              <a:rPr lang="en-US" dirty="0" smtClean="0"/>
              <a:t>Facts – Ground positive literals</a:t>
            </a:r>
          </a:p>
          <a:p>
            <a:pPr lvl="1"/>
            <a:r>
              <a:rPr lang="en-US" dirty="0" smtClean="0"/>
              <a:t>Rules – Universally qualified implications</a:t>
            </a:r>
          </a:p>
          <a:p>
            <a:pPr lvl="1"/>
            <a:endParaRPr lang="en-US" dirty="0"/>
          </a:p>
          <a:p>
            <a:r>
              <a:rPr lang="en-US" dirty="0" smtClean="0"/>
              <a:t>Facts are easy</a:t>
            </a:r>
          </a:p>
          <a:p>
            <a:r>
              <a:rPr lang="en-US" dirty="0" smtClean="0"/>
              <a:t>Rules are hard</a:t>
            </a:r>
            <a:endParaRPr lang="en-US" dirty="0"/>
          </a:p>
        </p:txBody>
      </p:sp>
      <p:pic>
        <p:nvPicPr>
          <p:cNvPr id="4" name="Picture 2" descr="C:\Users\twalker\Dropbox\KCAP2011\graphics\matrix-brain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2800" y="1447800"/>
            <a:ext cx="1691390" cy="1504175"/>
          </a:xfrm>
          <a:prstGeom prst="rect">
            <a:avLst/>
          </a:prstGeom>
          <a:noFill/>
          <a:effectLst>
            <a:outerShdw blurRad="152400" dist="50800" dir="3900000" algn="ctr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3CE399-70B2-42C7-8833-3CBB2681F5BF}" type="slidenum">
              <a:rPr lang="en-US" smtClean="0"/>
              <a:pPr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16649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LP : Specifying Parameters</a:t>
            </a:r>
            <a:endParaRPr lang="en-US" dirty="0"/>
          </a:p>
        </p:txBody>
      </p:sp>
      <p:sp>
        <p:nvSpPr>
          <p:cNvPr id="10" name="Content Placeholder 9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MaximumClausesInTheory</a:t>
            </a:r>
            <a:endParaRPr lang="en-US" dirty="0"/>
          </a:p>
          <a:p>
            <a:r>
              <a:rPr lang="en-US" dirty="0" err="1" smtClean="0"/>
              <a:t>MinimumRecallPerClause</a:t>
            </a:r>
            <a:endParaRPr lang="en-US" dirty="0"/>
          </a:p>
          <a:p>
            <a:r>
              <a:rPr lang="en-US" dirty="0" err="1"/>
              <a:t>MinimumPrecisionPerClause</a:t>
            </a:r>
            <a:endParaRPr lang="en-US" dirty="0"/>
          </a:p>
          <a:p>
            <a:r>
              <a:rPr lang="en-US" dirty="0" err="1"/>
              <a:t>MinimumTheoryPrecision</a:t>
            </a:r>
            <a:endParaRPr lang="en-US" dirty="0"/>
          </a:p>
          <a:p>
            <a:r>
              <a:rPr lang="en-US" dirty="0" err="1" smtClean="0"/>
              <a:t>MaximumClauseLength</a:t>
            </a:r>
            <a:endParaRPr lang="en-US" dirty="0" smtClean="0"/>
          </a:p>
          <a:p>
            <a:r>
              <a:rPr lang="en-US" dirty="0" err="1" smtClean="0"/>
              <a:t>MaximumSearchNodes</a:t>
            </a:r>
            <a:endParaRPr lang="en-US" dirty="0"/>
          </a:p>
          <a:p>
            <a:r>
              <a:rPr lang="en-US" dirty="0" smtClean="0"/>
              <a:t>F1EarlyStoppingScore</a:t>
            </a:r>
          </a:p>
          <a:p>
            <a:r>
              <a:rPr lang="en-US" dirty="0" err="1"/>
              <a:t>LearnNegatedConcept</a:t>
            </a:r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3CE399-70B2-42C7-8833-3CBB2681F5BF}" type="slidenum">
              <a:rPr lang="en-US" smtClean="0"/>
              <a:pPr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637466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ribu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66801" y="1371600"/>
            <a:ext cx="7772400" cy="5257800"/>
          </a:xfrm>
        </p:spPr>
        <p:txBody>
          <a:bodyPr>
            <a:normAutofit fontScale="92500" lnSpcReduction="10000"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dirty="0"/>
              <a:t>Background Knowledge Acquisition via Advice-Taking </a:t>
            </a:r>
            <a:r>
              <a:rPr lang="en-US" dirty="0" smtClean="0"/>
              <a:t>  </a:t>
            </a:r>
            <a:r>
              <a:rPr lang="en-US" sz="2600" dirty="0" smtClean="0">
                <a:solidFill>
                  <a:srgbClr val="0070C0"/>
                </a:solidFill>
              </a:rPr>
              <a:t>[ </a:t>
            </a:r>
            <a:r>
              <a:rPr lang="en-US" sz="2600" dirty="0">
                <a:solidFill>
                  <a:srgbClr val="0070C0"/>
                </a:solidFill>
              </a:rPr>
              <a:t>Walker </a:t>
            </a:r>
            <a:r>
              <a:rPr lang="en-US" sz="2600" dirty="0" smtClean="0">
                <a:solidFill>
                  <a:srgbClr val="0070C0"/>
                </a:solidFill>
              </a:rPr>
              <a:t>et al., </a:t>
            </a:r>
            <a:r>
              <a:rPr lang="en-US" sz="2600" dirty="0">
                <a:solidFill>
                  <a:srgbClr val="0070C0"/>
                </a:solidFill>
              </a:rPr>
              <a:t>2010 </a:t>
            </a:r>
            <a:r>
              <a:rPr lang="en-US" sz="2600" dirty="0" smtClean="0">
                <a:solidFill>
                  <a:srgbClr val="0070C0"/>
                </a:solidFill>
              </a:rPr>
              <a:t>]</a:t>
            </a:r>
          </a:p>
          <a:p>
            <a:pPr marL="514350" indent="-514350">
              <a:buFont typeface="+mj-lt"/>
              <a:buAutoNum type="arabicPeriod"/>
            </a:pPr>
            <a:endParaRPr lang="en-US" dirty="0"/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Advice-Taking via </a:t>
            </a:r>
            <a:r>
              <a:rPr lang="en-US" dirty="0" smtClean="0"/>
              <a:t>Human-Computer </a:t>
            </a:r>
            <a:br>
              <a:rPr lang="en-US" dirty="0" smtClean="0"/>
            </a:br>
            <a:r>
              <a:rPr lang="en-US" dirty="0" smtClean="0"/>
              <a:t>Interface (HCI</a:t>
            </a:r>
            <a:r>
              <a:rPr lang="en-US" dirty="0"/>
              <a:t>) </a:t>
            </a:r>
            <a:r>
              <a:rPr lang="en-US" dirty="0" smtClean="0"/>
              <a:t>  </a:t>
            </a:r>
            <a:r>
              <a:rPr lang="en-US" sz="2600" dirty="0" smtClean="0">
                <a:solidFill>
                  <a:srgbClr val="0070C0"/>
                </a:solidFill>
              </a:rPr>
              <a:t>[ </a:t>
            </a:r>
            <a:r>
              <a:rPr lang="en-US" sz="2600" dirty="0">
                <a:solidFill>
                  <a:srgbClr val="0070C0"/>
                </a:solidFill>
              </a:rPr>
              <a:t>Walker </a:t>
            </a:r>
            <a:r>
              <a:rPr lang="en-US" sz="2600" dirty="0" smtClean="0">
                <a:solidFill>
                  <a:srgbClr val="0070C0"/>
                </a:solidFill>
              </a:rPr>
              <a:t>et al., </a:t>
            </a:r>
            <a:r>
              <a:rPr lang="en-US" sz="2600" dirty="0" smtClean="0">
                <a:solidFill>
                  <a:srgbClr val="0070C0"/>
                </a:solidFill>
              </a:rPr>
              <a:t>2011 ]</a:t>
            </a:r>
          </a:p>
          <a:p>
            <a:pPr marL="514350" indent="-514350">
              <a:buFont typeface="+mj-lt"/>
              <a:buAutoNum type="arabicPeriod"/>
            </a:pPr>
            <a:endParaRPr lang="en-US" dirty="0" smtClean="0"/>
          </a:p>
          <a:p>
            <a:pPr marL="514350" lvl="0" indent="-514350">
              <a:buFont typeface="+mj-lt"/>
              <a:buAutoNum type="arabicPeriod"/>
            </a:pPr>
            <a:r>
              <a:rPr lang="en-US" dirty="0" smtClean="0"/>
              <a:t>Parameter Tuning via the </a:t>
            </a:r>
            <a:r>
              <a:rPr lang="en-US" cap="small" dirty="0" smtClean="0"/>
              <a:t>Onion  </a:t>
            </a:r>
            <a:br>
              <a:rPr lang="en-US" cap="small" dirty="0" smtClean="0"/>
            </a:br>
            <a:r>
              <a:rPr lang="en-US" sz="2600" dirty="0" smtClean="0">
                <a:solidFill>
                  <a:srgbClr val="0070C0"/>
                </a:solidFill>
              </a:rPr>
              <a:t>[ </a:t>
            </a:r>
            <a:r>
              <a:rPr lang="en-US" sz="2600" dirty="0">
                <a:solidFill>
                  <a:srgbClr val="0070C0"/>
                </a:solidFill>
              </a:rPr>
              <a:t>Walker </a:t>
            </a:r>
            <a:r>
              <a:rPr lang="en-US" sz="2600" dirty="0" smtClean="0">
                <a:solidFill>
                  <a:srgbClr val="0070C0"/>
                </a:solidFill>
              </a:rPr>
              <a:t>et al., </a:t>
            </a:r>
            <a:r>
              <a:rPr lang="en-US" sz="2600" dirty="0" smtClean="0">
                <a:solidFill>
                  <a:srgbClr val="0070C0"/>
                </a:solidFill>
              </a:rPr>
              <a:t>2010 ]</a:t>
            </a:r>
          </a:p>
          <a:p>
            <a:pPr marL="514350" lvl="0" indent="-514350">
              <a:buFont typeface="+mj-lt"/>
              <a:buAutoNum type="arabicPeriod"/>
            </a:pPr>
            <a:endParaRPr lang="en-US" sz="2600" dirty="0">
              <a:solidFill>
                <a:prstClr val="black"/>
              </a:solidFill>
            </a:endParaRPr>
          </a:p>
          <a:p>
            <a:pPr marL="514350" lvl="0" indent="-514350">
              <a:buFont typeface="+mj-lt"/>
              <a:buAutoNum type="arabicPeriod"/>
            </a:pPr>
            <a:r>
              <a:rPr lang="en-US" dirty="0" smtClean="0"/>
              <a:t>ILP Applied to Reinforcement Learning Tasks</a:t>
            </a:r>
            <a:br>
              <a:rPr lang="en-US" dirty="0" smtClean="0"/>
            </a:br>
            <a:r>
              <a:rPr lang="en-US" sz="2600" dirty="0">
                <a:solidFill>
                  <a:srgbClr val="0070C0"/>
                </a:solidFill>
              </a:rPr>
              <a:t>[ </a:t>
            </a:r>
            <a:r>
              <a:rPr lang="en-US" sz="2600" dirty="0" smtClean="0">
                <a:solidFill>
                  <a:srgbClr val="0070C0"/>
                </a:solidFill>
              </a:rPr>
              <a:t>Torrey </a:t>
            </a:r>
            <a:r>
              <a:rPr lang="en-US" sz="2600" dirty="0" smtClean="0">
                <a:solidFill>
                  <a:srgbClr val="0070C0"/>
                </a:solidFill>
              </a:rPr>
              <a:t>et al., </a:t>
            </a:r>
            <a:r>
              <a:rPr lang="en-US" sz="2600" dirty="0" smtClean="0">
                <a:solidFill>
                  <a:srgbClr val="0070C0"/>
                </a:solidFill>
              </a:rPr>
              <a:t>2007; Walker </a:t>
            </a:r>
            <a:r>
              <a:rPr lang="en-US" sz="2600" dirty="0" smtClean="0">
                <a:solidFill>
                  <a:srgbClr val="0070C0"/>
                </a:solidFill>
              </a:rPr>
              <a:t>et al., </a:t>
            </a:r>
            <a:r>
              <a:rPr lang="en-US" sz="2600" dirty="0" smtClean="0">
                <a:solidFill>
                  <a:srgbClr val="0070C0"/>
                </a:solidFill>
              </a:rPr>
              <a:t>2007 </a:t>
            </a:r>
            <a:r>
              <a:rPr lang="en-US" sz="2600" dirty="0">
                <a:solidFill>
                  <a:srgbClr val="0070C0"/>
                </a:solidFill>
              </a:rPr>
              <a:t>]</a:t>
            </a:r>
          </a:p>
          <a:p>
            <a:pPr marL="514350" lvl="0" indent="-514350">
              <a:buFont typeface="+mj-lt"/>
              <a:buAutoNum type="arabicPeriod"/>
            </a:pP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3CE399-70B2-42C7-8833-3CBB2681F5BF}" type="slidenum">
              <a:rPr lang="en-US" smtClean="0"/>
              <a:pPr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319384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6398"/>
    </mc:Choice>
    <mc:Fallback>
      <p:transition spd="slow" advTm="26398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66800" y="1371600"/>
            <a:ext cx="8077199" cy="4800600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sz="4000" dirty="0" smtClean="0"/>
              <a:t>Introduction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4000" dirty="0" smtClean="0"/>
              <a:t>Advice-Taking 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4000" dirty="0" smtClean="0"/>
              <a:t>Human-Computer Interfaces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4000" dirty="0" smtClean="0"/>
              <a:t>Parameter Tuning (Time Permitting)</a:t>
            </a:r>
            <a:endParaRPr lang="en-US" sz="4000" dirty="0" smtClean="0"/>
          </a:p>
          <a:p>
            <a:pPr marL="514350" indent="-514350">
              <a:buFont typeface="+mj-lt"/>
              <a:buAutoNum type="arabicPeriod"/>
            </a:pPr>
            <a:r>
              <a:rPr lang="en-US" sz="4000" dirty="0" smtClean="0"/>
              <a:t>Conclusions</a:t>
            </a:r>
            <a:endParaRPr lang="en-US" sz="4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3CE399-70B2-42C7-8833-3CBB2681F5BF}" type="slidenum">
              <a:rPr lang="en-US" smtClean="0"/>
              <a:pPr/>
              <a:t>14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66498018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6060"/>
    </mc:Choice>
    <mc:Fallback>
      <p:transition spd="slow" advTm="2606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25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969696"/>
                                      </p:to>
                                    </p:animClr>
                                    <p:animClr clrSpc="rgb" dir="cw">
                                      <p:cBhvr>
                                        <p:cTn id="7" dur="25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969696"/>
                                      </p:to>
                                    </p:animClr>
                                    <p:set>
                                      <p:cBhvr>
                                        <p:cTn id="8" dur="25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25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9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1" dur="25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969696"/>
                                      </p:to>
                                    </p:animClr>
                                    <p:animClr clrSpc="rgb" dir="cw">
                                      <p:cBhvr>
                                        <p:cTn id="12" dur="25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969696"/>
                                      </p:to>
                                    </p:animClr>
                                    <p:set>
                                      <p:cBhvr>
                                        <p:cTn id="13" dur="25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" dur="25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9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6" dur="25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969696"/>
                                      </p:to>
                                    </p:animClr>
                                    <p:animClr clrSpc="rgb" dir="cw">
                                      <p:cBhvr>
                                        <p:cTn id="17" dur="25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969696"/>
                                      </p:to>
                                    </p:animClr>
                                    <p:set>
                                      <p:cBhvr>
                                        <p:cTn id="18" dur="25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9" dur="25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9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1" dur="25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969696"/>
                                      </p:to>
                                    </p:animClr>
                                    <p:animClr clrSpc="rgb" dir="cw">
                                      <p:cBhvr>
                                        <p:cTn id="22" dur="25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969696"/>
                                      </p:to>
                                    </p:animClr>
                                    <p:set>
                                      <p:cBhvr>
                                        <p:cTn id="23" dur="25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4" dur="25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Advice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eacher-provided statements</a:t>
            </a:r>
          </a:p>
          <a:p>
            <a:endParaRPr lang="en-US" dirty="0" smtClean="0"/>
          </a:p>
          <a:p>
            <a:r>
              <a:rPr lang="en-US" dirty="0" smtClean="0"/>
              <a:t>Hints </a:t>
            </a:r>
            <a:r>
              <a:rPr lang="en-US" dirty="0"/>
              <a:t>about the concept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being learned</a:t>
            </a:r>
          </a:p>
          <a:p>
            <a:endParaRPr lang="en-US" dirty="0"/>
          </a:p>
          <a:p>
            <a:r>
              <a:rPr lang="en-US" dirty="0" smtClean="0"/>
              <a:t>Advice pertains to </a:t>
            </a:r>
            <a:r>
              <a:rPr lang="en-US" u="sng" dirty="0" smtClean="0"/>
              <a:t>specific</a:t>
            </a:r>
            <a:r>
              <a:rPr lang="en-US" dirty="0" smtClean="0"/>
              <a:t> positive or negative examples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43600" y="1371600"/>
            <a:ext cx="3003129" cy="2496788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914400" y="6248400"/>
            <a:ext cx="8229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[ Walker </a:t>
            </a:r>
            <a:r>
              <a:rPr lang="en-US" sz="2800" dirty="0" smtClean="0"/>
              <a:t>et al., </a:t>
            </a:r>
            <a:r>
              <a:rPr lang="en-US" sz="2800" dirty="0" smtClean="0"/>
              <a:t>2010 ]</a:t>
            </a:r>
            <a:endParaRPr lang="en-US" sz="28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3CE399-70B2-42C7-8833-3CBB2681F5BF}" type="slidenum">
              <a:rPr lang="en-US" smtClean="0"/>
              <a:pPr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1813917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4572"/>
    </mc:Choice>
    <mc:Fallback>
      <p:transition spd="slow" advTm="4572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vice about Specific Examp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31013" y="1371600"/>
            <a:ext cx="7772400" cy="274320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u="sng" dirty="0" smtClean="0"/>
              <a:t>Specific Advice</a:t>
            </a:r>
          </a:p>
          <a:p>
            <a:pPr marL="0" indent="0">
              <a:buNone/>
            </a:pPr>
            <a:r>
              <a:rPr lang="en-US" dirty="0" smtClean="0">
                <a:solidFill>
                  <a:srgbClr val="C00000"/>
                </a:solidFill>
              </a:rPr>
              <a:t>train1</a:t>
            </a:r>
            <a:r>
              <a:rPr lang="en-US" dirty="0" smtClean="0"/>
              <a:t> </a:t>
            </a:r>
            <a:r>
              <a:rPr lang="en-US" dirty="0" smtClean="0"/>
              <a:t>is a circus train </a:t>
            </a:r>
            <a:r>
              <a:rPr lang="en-US" dirty="0" smtClean="0"/>
              <a:t>if</a:t>
            </a:r>
          </a:p>
          <a:p>
            <a:pPr marL="0" indent="0">
              <a:buNone/>
            </a:pP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 smtClean="0">
                <a:solidFill>
                  <a:srgbClr val="0070C0"/>
                </a:solidFill>
              </a:rPr>
              <a:t>   </a:t>
            </a:r>
            <a:r>
              <a:rPr lang="en-US" dirty="0" smtClean="0">
                <a:solidFill>
                  <a:srgbClr val="0070C0"/>
                </a:solidFill>
              </a:rPr>
              <a:t>car1</a:t>
            </a:r>
            <a:r>
              <a:rPr lang="en-US" dirty="0" smtClean="0"/>
              <a:t> </a:t>
            </a:r>
            <a:r>
              <a:rPr lang="en-US" dirty="0" smtClean="0"/>
              <a:t>is carrying </a:t>
            </a:r>
            <a:r>
              <a:rPr lang="en-US" dirty="0" smtClean="0">
                <a:solidFill>
                  <a:srgbClr val="1C7B0F"/>
                </a:solidFill>
              </a:rPr>
              <a:t>penguins</a:t>
            </a:r>
          </a:p>
          <a:p>
            <a:pPr marL="0" indent="0">
              <a:buNone/>
            </a:pPr>
            <a:r>
              <a:rPr lang="en-US" dirty="0">
                <a:solidFill>
                  <a:srgbClr val="1C7B0F"/>
                </a:solidFill>
              </a:rPr>
              <a:t> </a:t>
            </a:r>
            <a:r>
              <a:rPr lang="en-US" dirty="0" smtClean="0">
                <a:solidFill>
                  <a:srgbClr val="1C7B0F"/>
                </a:solidFill>
              </a:rPr>
              <a:t>   </a:t>
            </a:r>
            <a:r>
              <a:rPr lang="en-US" dirty="0" smtClean="0">
                <a:solidFill>
                  <a:srgbClr val="0070C0"/>
                </a:solidFill>
              </a:rPr>
              <a:t>car1</a:t>
            </a:r>
            <a:r>
              <a:rPr lang="en-US" dirty="0" smtClean="0"/>
              <a:t> </a:t>
            </a:r>
            <a:r>
              <a:rPr lang="en-US" dirty="0" smtClean="0"/>
              <a:t>is carrying </a:t>
            </a:r>
            <a:r>
              <a:rPr lang="en-US" dirty="0" smtClean="0">
                <a:solidFill>
                  <a:srgbClr val="1C7B0F"/>
                </a:solidFill>
              </a:rPr>
              <a:t>2</a:t>
            </a:r>
            <a:r>
              <a:rPr lang="en-US" dirty="0" smtClean="0"/>
              <a:t> </a:t>
            </a:r>
            <a:r>
              <a:rPr lang="en-US" dirty="0" smtClean="0"/>
              <a:t>objects</a:t>
            </a:r>
            <a:endParaRPr lang="en-US" dirty="0" smtClean="0"/>
          </a:p>
        </p:txBody>
      </p:sp>
      <p:grpSp>
        <p:nvGrpSpPr>
          <p:cNvPr id="15" name="Group 14"/>
          <p:cNvGrpSpPr>
            <a:grpSpLocks noChangeAspect="1"/>
          </p:cNvGrpSpPr>
          <p:nvPr/>
        </p:nvGrpSpPr>
        <p:grpSpPr>
          <a:xfrm>
            <a:off x="5593804" y="1300734"/>
            <a:ext cx="3543146" cy="1447800"/>
            <a:chOff x="3146713" y="1308362"/>
            <a:chExt cx="2579292" cy="1053950"/>
          </a:xfrm>
        </p:grpSpPr>
        <p:pic>
          <p:nvPicPr>
            <p:cNvPr id="5" name="Picture 4" descr="EngineMedium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 rot="366424">
              <a:off x="3146713" y="1340883"/>
              <a:ext cx="1428571" cy="1021429"/>
            </a:xfrm>
            <a:prstGeom prst="rect">
              <a:avLst/>
            </a:prstGeom>
          </p:spPr>
        </p:pic>
        <p:pic>
          <p:nvPicPr>
            <p:cNvPr id="6" name="Picture 5" descr="flat.png"/>
            <p:cNvPicPr>
              <a:picLocks noChangeAspect="1"/>
            </p:cNvPicPr>
            <p:nvPr/>
          </p:nvPicPr>
          <p:blipFill>
            <a:blip r:embed="rId3" cstate="print">
              <a:duotone>
                <a:prstClr val="black"/>
                <a:schemeClr val="accent1">
                  <a:tint val="45000"/>
                  <a:satMod val="400000"/>
                </a:schemeClr>
              </a:duotone>
            </a:blip>
            <a:stretch>
              <a:fillRect/>
            </a:stretch>
          </p:blipFill>
          <p:spPr>
            <a:xfrm rot="366424">
              <a:off x="4289713" y="1878082"/>
              <a:ext cx="1436292" cy="434316"/>
            </a:xfrm>
            <a:prstGeom prst="rect">
              <a:avLst/>
            </a:prstGeom>
          </p:spPr>
        </p:pic>
        <p:pic>
          <p:nvPicPr>
            <p:cNvPr id="8" name="Picture 7" descr="penguin.png"/>
            <p:cNvPicPr>
              <a:picLocks noChangeAspect="1"/>
            </p:cNvPicPr>
            <p:nvPr/>
          </p:nvPicPr>
          <p:blipFill>
            <a:blip r:embed="rId4" cstate="print">
              <a:duotone>
                <a:prstClr val="black"/>
                <a:schemeClr val="accent3">
                  <a:tint val="45000"/>
                  <a:satMod val="400000"/>
                </a:schemeClr>
              </a:duotone>
            </a:blip>
            <a:stretch>
              <a:fillRect/>
            </a:stretch>
          </p:blipFill>
          <p:spPr>
            <a:xfrm rot="366424">
              <a:off x="4518313" y="1344914"/>
              <a:ext cx="380953" cy="685715"/>
            </a:xfrm>
            <a:prstGeom prst="rect">
              <a:avLst/>
            </a:prstGeom>
          </p:spPr>
        </p:pic>
        <p:pic>
          <p:nvPicPr>
            <p:cNvPr id="9" name="Picture 8" descr="penguin.png"/>
            <p:cNvPicPr>
              <a:picLocks noChangeAspect="1"/>
            </p:cNvPicPr>
            <p:nvPr/>
          </p:nvPicPr>
          <p:blipFill>
            <a:blip r:embed="rId4" cstate="print">
              <a:duotone>
                <a:prstClr val="black"/>
                <a:schemeClr val="accent3">
                  <a:tint val="45000"/>
                  <a:satMod val="400000"/>
                </a:schemeClr>
              </a:duotone>
            </a:blip>
            <a:stretch>
              <a:fillRect/>
            </a:stretch>
          </p:blipFill>
          <p:spPr>
            <a:xfrm rot="366424">
              <a:off x="4918363" y="1308362"/>
              <a:ext cx="380953" cy="685715"/>
            </a:xfrm>
            <a:prstGeom prst="rect">
              <a:avLst/>
            </a:prstGeom>
          </p:spPr>
        </p:pic>
        <p:pic>
          <p:nvPicPr>
            <p:cNvPr id="10" name="Picture 9" descr="cage.png"/>
            <p:cNvPicPr>
              <a:picLocks noChangeAspect="1"/>
            </p:cNvPicPr>
            <p:nvPr/>
          </p:nvPicPr>
          <p:blipFill>
            <a:blip r:embed="rId5" cstate="print">
              <a:duotone>
                <a:prstClr val="black"/>
                <a:schemeClr val="accent1">
                  <a:tint val="45000"/>
                  <a:satMod val="400000"/>
                </a:schemeClr>
              </a:duotone>
            </a:blip>
            <a:stretch>
              <a:fillRect/>
            </a:stretch>
          </p:blipFill>
          <p:spPr>
            <a:xfrm rot="366424">
              <a:off x="4370960" y="1611099"/>
              <a:ext cx="1078171" cy="510512"/>
            </a:xfrm>
            <a:prstGeom prst="rect">
              <a:avLst/>
            </a:prstGeom>
          </p:spPr>
        </p:pic>
      </p:grp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3CE399-70B2-42C7-8833-3CBB2681F5BF}" type="slidenum">
              <a:rPr lang="en-US" smtClean="0"/>
              <a:pPr/>
              <a:t>16</a:t>
            </a:fld>
            <a:endParaRPr lang="en-US" dirty="0"/>
          </a:p>
        </p:txBody>
      </p:sp>
      <p:sp>
        <p:nvSpPr>
          <p:cNvPr id="20" name="Content Placeholder 2"/>
          <p:cNvSpPr txBox="1">
            <a:spLocks/>
          </p:cNvSpPr>
          <p:nvPr/>
        </p:nvSpPr>
        <p:spPr>
          <a:xfrm>
            <a:off x="935495" y="4114800"/>
            <a:ext cx="7772400" cy="24384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u="sng" dirty="0" smtClean="0"/>
              <a:t>General Advice</a:t>
            </a:r>
          </a:p>
          <a:p>
            <a:pPr marL="0" indent="0">
              <a:buFont typeface="Arial" pitchFamily="34" charset="0"/>
              <a:buNone/>
            </a:pPr>
            <a:r>
              <a:rPr lang="en-US" dirty="0" smtClean="0"/>
              <a:t>A</a:t>
            </a:r>
            <a:r>
              <a:rPr lang="en-US" dirty="0" smtClean="0">
                <a:solidFill>
                  <a:srgbClr val="C00000"/>
                </a:solidFill>
              </a:rPr>
              <a:t> Train</a:t>
            </a:r>
            <a:r>
              <a:rPr lang="en-US" dirty="0" smtClean="0"/>
              <a:t> is a circus train if</a:t>
            </a:r>
          </a:p>
          <a:p>
            <a:pPr marL="0" indent="0">
              <a:buFont typeface="Arial" pitchFamily="34" charset="0"/>
              <a:buNone/>
            </a:pPr>
            <a:r>
              <a:rPr lang="en-US" dirty="0"/>
              <a:t> </a:t>
            </a:r>
            <a:r>
              <a:rPr lang="en-US" dirty="0" smtClean="0"/>
              <a:t>   the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 smtClean="0">
                <a:solidFill>
                  <a:srgbClr val="C00000"/>
                </a:solidFill>
              </a:rPr>
              <a:t>Train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 smtClean="0"/>
              <a:t>has a </a:t>
            </a:r>
            <a:r>
              <a:rPr lang="en-US" dirty="0" smtClean="0">
                <a:solidFill>
                  <a:srgbClr val="0070C0"/>
                </a:solidFill>
              </a:rPr>
              <a:t>Car</a:t>
            </a:r>
            <a:r>
              <a:rPr lang="en-US" dirty="0" smtClean="0"/>
              <a:t> carrying </a:t>
            </a:r>
            <a:r>
              <a:rPr lang="en-US" dirty="0" smtClean="0">
                <a:solidFill>
                  <a:srgbClr val="1C7B0F"/>
                </a:solidFill>
              </a:rPr>
              <a:t>penguins</a:t>
            </a:r>
          </a:p>
          <a:p>
            <a:pPr marL="0" indent="0">
              <a:buFont typeface="Arial" pitchFamily="34" charset="0"/>
              <a:buNone/>
            </a:pPr>
            <a:r>
              <a:rPr lang="en-US" dirty="0">
                <a:solidFill>
                  <a:srgbClr val="1C7B0F"/>
                </a:solidFill>
              </a:rPr>
              <a:t> </a:t>
            </a:r>
            <a:r>
              <a:rPr lang="en-US" dirty="0" smtClean="0">
                <a:solidFill>
                  <a:srgbClr val="1C7B0F"/>
                </a:solidFill>
              </a:rPr>
              <a:t>   </a:t>
            </a:r>
            <a:r>
              <a:rPr lang="en-US" dirty="0" smtClean="0"/>
              <a:t>and the same </a:t>
            </a:r>
            <a:r>
              <a:rPr lang="en-US" dirty="0" smtClean="0">
                <a:solidFill>
                  <a:srgbClr val="0070C0"/>
                </a:solidFill>
              </a:rPr>
              <a:t>Car</a:t>
            </a:r>
            <a:r>
              <a:rPr lang="en-US" dirty="0" smtClean="0"/>
              <a:t> is carrying </a:t>
            </a:r>
            <a:r>
              <a:rPr lang="en-US" dirty="0" smtClean="0">
                <a:solidFill>
                  <a:srgbClr val="1C7B0F"/>
                </a:solidFill>
              </a:rPr>
              <a:t>2</a:t>
            </a:r>
            <a:r>
              <a:rPr lang="en-US" dirty="0" smtClean="0"/>
              <a:t> objects</a:t>
            </a:r>
            <a:endParaRPr lang="en-US" sz="3200" dirty="0" smtClean="0"/>
          </a:p>
        </p:txBody>
      </p:sp>
    </p:spTree>
    <p:extLst>
      <p:ext uri="{BB962C8B-B14F-4D97-AF65-F5344CB8AC3E}">
        <p14:creationId xmlns:p14="http://schemas.microsoft.com/office/powerpoint/2010/main" val="280008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utomated Advice-Taking </a:t>
            </a:r>
            <a:r>
              <a:rPr lang="en-US" dirty="0" smtClean="0"/>
              <a:t>Goa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dirty="0" smtClean="0"/>
              <a:t>Inclusion of most teacher-</a:t>
            </a:r>
            <a:br>
              <a:rPr lang="en-US" dirty="0" smtClean="0"/>
            </a:br>
            <a:r>
              <a:rPr lang="en-US" dirty="0" smtClean="0"/>
              <a:t>mentioned advice</a:t>
            </a:r>
          </a:p>
          <a:p>
            <a:pPr marL="514350" indent="-514350">
              <a:buFont typeface="+mj-lt"/>
              <a:buAutoNum type="arabicPeriod"/>
            </a:pPr>
            <a:endParaRPr lang="en-US" dirty="0" smtClean="0"/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Robustness </a:t>
            </a:r>
            <a:r>
              <a:rPr lang="en-US" dirty="0" smtClean="0"/>
              <a:t>to teacher errors</a:t>
            </a:r>
          </a:p>
          <a:p>
            <a:pPr marL="514350" indent="-514350">
              <a:buFont typeface="+mj-lt"/>
              <a:buAutoNum type="arabicPeriod"/>
            </a:pPr>
            <a:endParaRPr lang="en-US" dirty="0" smtClean="0"/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Create both background knowledge and setup ILP search space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77001" y="1219200"/>
            <a:ext cx="1985799" cy="1825772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3CE399-70B2-42C7-8833-3CBB2681F5BF}" type="slidenum">
              <a:rPr lang="en-US" smtClean="0"/>
              <a:pPr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2046765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62567"/>
    </mc:Choice>
    <mc:Fallback>
      <p:transition spd="slow" advTm="62567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 of Algorithm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3102402" y="1338590"/>
            <a:ext cx="3722494" cy="523220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algn="ctr"/>
            <a:r>
              <a:rPr lang="en-US" sz="2800" dirty="0"/>
              <a:t>T</a:t>
            </a:r>
            <a:r>
              <a:rPr lang="en-US" sz="2800" dirty="0" smtClean="0"/>
              <a:t>eacher provides advice </a:t>
            </a:r>
            <a:endParaRPr lang="en-US" sz="2800" dirty="0"/>
          </a:p>
        </p:txBody>
      </p:sp>
      <p:sp>
        <p:nvSpPr>
          <p:cNvPr id="5" name="Rectangle 4"/>
          <p:cNvSpPr/>
          <p:nvPr/>
        </p:nvSpPr>
        <p:spPr>
          <a:xfrm>
            <a:off x="2437671" y="2324971"/>
            <a:ext cx="5051960" cy="523220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algn="ctr"/>
            <a:r>
              <a:rPr lang="en-US" sz="2800" dirty="0"/>
              <a:t>C</a:t>
            </a:r>
            <a:r>
              <a:rPr lang="en-US" sz="2800" dirty="0" smtClean="0"/>
              <a:t>onvert to </a:t>
            </a:r>
            <a:r>
              <a:rPr lang="en-US" sz="2800" dirty="0" smtClean="0"/>
              <a:t>grounded implications</a:t>
            </a:r>
            <a:endParaRPr lang="en-US" sz="2800" dirty="0"/>
          </a:p>
        </p:txBody>
      </p:sp>
      <p:sp>
        <p:nvSpPr>
          <p:cNvPr id="6" name="Rectangle 5"/>
          <p:cNvSpPr/>
          <p:nvPr/>
        </p:nvSpPr>
        <p:spPr>
          <a:xfrm>
            <a:off x="3183001" y="3311352"/>
            <a:ext cx="3561296" cy="523220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algn="ctr"/>
            <a:r>
              <a:rPr lang="en-US" sz="2800" dirty="0"/>
              <a:t>G</a:t>
            </a:r>
            <a:r>
              <a:rPr lang="en-US" sz="2800" dirty="0" smtClean="0"/>
              <a:t>eneralize implications</a:t>
            </a:r>
            <a:endParaRPr lang="en-US" sz="2800" dirty="0"/>
          </a:p>
        </p:txBody>
      </p:sp>
      <p:sp>
        <p:nvSpPr>
          <p:cNvPr id="7" name="Rectangle 6"/>
          <p:cNvSpPr/>
          <p:nvPr/>
        </p:nvSpPr>
        <p:spPr>
          <a:xfrm>
            <a:off x="2618104" y="4297733"/>
            <a:ext cx="4691091" cy="954107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algn="ctr"/>
            <a:r>
              <a:rPr lang="en-US" sz="2800" dirty="0"/>
              <a:t>C</a:t>
            </a:r>
            <a:r>
              <a:rPr lang="en-US" sz="2800" dirty="0" smtClean="0"/>
              <a:t>reate background knowledge </a:t>
            </a:r>
            <a:r>
              <a:rPr lang="en-US" sz="2800" dirty="0" smtClean="0"/>
              <a:t/>
            </a:r>
            <a:br>
              <a:rPr lang="en-US" sz="2800" dirty="0" smtClean="0"/>
            </a:br>
            <a:r>
              <a:rPr lang="en-US" sz="2800" dirty="0" smtClean="0"/>
              <a:t>by combining </a:t>
            </a:r>
            <a:r>
              <a:rPr lang="en-US" sz="2800" dirty="0" smtClean="0"/>
              <a:t>all advice</a:t>
            </a:r>
            <a:endParaRPr lang="en-US" sz="2800" dirty="0"/>
          </a:p>
        </p:txBody>
      </p:sp>
      <p:sp>
        <p:nvSpPr>
          <p:cNvPr id="8" name="Rectangle 7"/>
          <p:cNvSpPr/>
          <p:nvPr/>
        </p:nvSpPr>
        <p:spPr>
          <a:xfrm>
            <a:off x="914400" y="5715000"/>
            <a:ext cx="8098499" cy="523220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algn="ctr"/>
            <a:r>
              <a:rPr lang="en-US" sz="2800" dirty="0"/>
              <a:t>S</a:t>
            </a:r>
            <a:r>
              <a:rPr lang="en-US" sz="2800" dirty="0" smtClean="0"/>
              <a:t>etup ILP search space based on generated knowledge</a:t>
            </a:r>
            <a:endParaRPr lang="en-US" sz="2800" dirty="0"/>
          </a:p>
        </p:txBody>
      </p:sp>
      <p:cxnSp>
        <p:nvCxnSpPr>
          <p:cNvPr id="12" name="Straight Arrow Connector 11"/>
          <p:cNvCxnSpPr>
            <a:stCxn id="4" idx="2"/>
            <a:endCxn id="5" idx="0"/>
          </p:cNvCxnSpPr>
          <p:nvPr/>
        </p:nvCxnSpPr>
        <p:spPr>
          <a:xfrm>
            <a:off x="4963649" y="1861810"/>
            <a:ext cx="2" cy="463161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>
            <a:stCxn id="5" idx="2"/>
            <a:endCxn id="6" idx="0"/>
          </p:cNvCxnSpPr>
          <p:nvPr/>
        </p:nvCxnSpPr>
        <p:spPr>
          <a:xfrm flipH="1">
            <a:off x="4963649" y="2848191"/>
            <a:ext cx="2" cy="463161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>
            <a:stCxn id="6" idx="2"/>
            <a:endCxn id="7" idx="0"/>
          </p:cNvCxnSpPr>
          <p:nvPr/>
        </p:nvCxnSpPr>
        <p:spPr>
          <a:xfrm>
            <a:off x="4963649" y="3834572"/>
            <a:ext cx="1" cy="463161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>
            <a:stCxn id="7" idx="2"/>
            <a:endCxn id="8" idx="0"/>
          </p:cNvCxnSpPr>
          <p:nvPr/>
        </p:nvCxnSpPr>
        <p:spPr>
          <a:xfrm>
            <a:off x="4963650" y="5251840"/>
            <a:ext cx="0" cy="463160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3CE399-70B2-42C7-8833-3CBB2681F5BF}" type="slidenum">
              <a:rPr lang="en-US" smtClean="0"/>
              <a:pPr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2154358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41551"/>
    </mc:Choice>
    <mc:Fallback>
      <p:transition spd="slow" advTm="41551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mple Teacher Advi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1371600"/>
            <a:ext cx="8229599" cy="4800600"/>
          </a:xfrm>
        </p:spPr>
        <p:txBody>
          <a:bodyPr/>
          <a:lstStyle/>
          <a:p>
            <a:r>
              <a:rPr lang="en-US" dirty="0" smtClean="0"/>
              <a:t>Teacher says</a:t>
            </a:r>
          </a:p>
          <a:p>
            <a:pPr lvl="1"/>
            <a:r>
              <a:rPr lang="en-US" dirty="0" smtClean="0"/>
              <a:t>Example ex(</a:t>
            </a:r>
            <a:r>
              <a:rPr lang="en-US" dirty="0" smtClean="0">
                <a:solidFill>
                  <a:schemeClr val="accent6">
                    <a:lumMod val="50000"/>
                  </a:schemeClr>
                </a:solidFill>
              </a:rPr>
              <a:t>a</a:t>
            </a:r>
            <a:r>
              <a:rPr lang="en-US" dirty="0" smtClean="0"/>
              <a:t>) is </a:t>
            </a:r>
            <a:r>
              <a:rPr lang="en-US" dirty="0">
                <a:solidFill>
                  <a:srgbClr val="92D050"/>
                </a:solidFill>
              </a:rPr>
              <a:t>positive</a:t>
            </a:r>
            <a:r>
              <a:rPr lang="en-US" dirty="0" smtClean="0"/>
              <a:t> instance because p(</a:t>
            </a:r>
            <a:r>
              <a:rPr lang="en-US" dirty="0" smtClean="0">
                <a:solidFill>
                  <a:schemeClr val="accent6">
                    <a:lumMod val="50000"/>
                  </a:schemeClr>
                </a:solidFill>
              </a:rPr>
              <a:t>a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Example ex(</a:t>
            </a:r>
            <a:r>
              <a:rPr lang="en-US" dirty="0" smtClean="0">
                <a:solidFill>
                  <a:srgbClr val="0070C0"/>
                </a:solidFill>
              </a:rPr>
              <a:t>b</a:t>
            </a:r>
            <a:r>
              <a:rPr lang="en-US" dirty="0" smtClean="0"/>
              <a:t>) is </a:t>
            </a:r>
            <a:r>
              <a:rPr lang="en-US" dirty="0">
                <a:solidFill>
                  <a:srgbClr val="FF0000"/>
                </a:solidFill>
              </a:rPr>
              <a:t>negative</a:t>
            </a:r>
            <a:r>
              <a:rPr lang="en-US" dirty="0" smtClean="0"/>
              <a:t> instance because q(</a:t>
            </a:r>
            <a:r>
              <a:rPr lang="en-US" dirty="0" smtClean="0">
                <a:solidFill>
                  <a:srgbClr val="0070C0"/>
                </a:solidFill>
              </a:rPr>
              <a:t>b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0070C0"/>
                </a:solidFill>
              </a:rPr>
              <a:t>b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Example ex(</a:t>
            </a:r>
            <a:r>
              <a:rPr lang="en-US" dirty="0" smtClean="0">
                <a:solidFill>
                  <a:srgbClr val="1C7B0F"/>
                </a:solidFill>
              </a:rPr>
              <a:t>c</a:t>
            </a:r>
            <a:r>
              <a:rPr lang="en-US" dirty="0" smtClean="0"/>
              <a:t>) is </a:t>
            </a:r>
            <a:r>
              <a:rPr lang="en-US" dirty="0">
                <a:solidFill>
                  <a:srgbClr val="92D050"/>
                </a:solidFill>
              </a:rPr>
              <a:t>positive</a:t>
            </a:r>
            <a:r>
              <a:rPr lang="en-US" dirty="0" smtClean="0"/>
              <a:t> instance because r(</a:t>
            </a:r>
            <a:r>
              <a:rPr lang="en-US" dirty="0" smtClean="0">
                <a:solidFill>
                  <a:srgbClr val="1C7B0F"/>
                </a:solidFill>
              </a:rPr>
              <a:t>c</a:t>
            </a:r>
            <a:r>
              <a:rPr lang="en-US" dirty="0" smtClean="0"/>
              <a:t>)</a:t>
            </a:r>
          </a:p>
          <a:p>
            <a:pPr lvl="1"/>
            <a:endParaRPr lang="en-US" dirty="0"/>
          </a:p>
          <a:p>
            <a:r>
              <a:rPr lang="en-US" dirty="0" smtClean="0"/>
              <a:t>Possible meanings of advice</a:t>
            </a:r>
          </a:p>
          <a:p>
            <a:pPr marL="457200" lvl="1" indent="0">
              <a:buNone/>
            </a:pPr>
            <a:r>
              <a:rPr lang="en-US" dirty="0"/>
              <a:t>	</a:t>
            </a:r>
            <a:r>
              <a:rPr lang="en-US" dirty="0" smtClean="0"/>
              <a:t>	</a:t>
            </a:r>
            <a:r>
              <a:rPr lang="en-US" dirty="0" smtClean="0"/>
              <a:t>( p(</a:t>
            </a:r>
            <a:r>
              <a:rPr lang="en-US" dirty="0" smtClean="0">
                <a:solidFill>
                  <a:schemeClr val="accent6">
                    <a:lumMod val="50000"/>
                  </a:schemeClr>
                </a:solidFill>
              </a:rPr>
              <a:t>X</a:t>
            </a:r>
            <a:r>
              <a:rPr lang="en-US" dirty="0" smtClean="0"/>
              <a:t>) </a:t>
            </a:r>
            <a:r>
              <a:rPr lang="en-US" dirty="0" smtClean="0">
                <a:latin typeface="Cambria Math"/>
                <a:ea typeface="Cambria Math"/>
              </a:rPr>
              <a:t>∧ ¬</a:t>
            </a:r>
            <a:r>
              <a:rPr lang="en-US" dirty="0" smtClean="0"/>
              <a:t>q(</a:t>
            </a:r>
            <a:r>
              <a:rPr lang="en-US" dirty="0" smtClean="0">
                <a:solidFill>
                  <a:srgbClr val="0070C0"/>
                </a:solidFill>
              </a:rPr>
              <a:t>X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0070C0"/>
                </a:solidFill>
              </a:rPr>
              <a:t>Z</a:t>
            </a:r>
            <a:r>
              <a:rPr lang="en-US" dirty="0" smtClean="0"/>
              <a:t>) </a:t>
            </a:r>
            <a:r>
              <a:rPr lang="en-US" dirty="0" smtClean="0"/>
              <a:t>) </a:t>
            </a:r>
            <a:r>
              <a:rPr lang="en-US" dirty="0" smtClean="0">
                <a:latin typeface="Cambria Math"/>
                <a:ea typeface="Cambria Math"/>
              </a:rPr>
              <a:t>∨ </a:t>
            </a:r>
            <a:r>
              <a:rPr lang="en-US" dirty="0" smtClean="0">
                <a:ea typeface="Cambria Math"/>
              </a:rPr>
              <a:t>r(</a:t>
            </a:r>
            <a:r>
              <a:rPr lang="en-US" dirty="0" smtClean="0">
                <a:solidFill>
                  <a:srgbClr val="1C7B0F"/>
                </a:solidFill>
              </a:rPr>
              <a:t>X</a:t>
            </a:r>
            <a:r>
              <a:rPr lang="en-US" dirty="0" smtClean="0">
                <a:ea typeface="Cambria Math"/>
              </a:rPr>
              <a:t>)</a:t>
            </a:r>
            <a:endParaRPr lang="en-US" dirty="0" smtClean="0">
              <a:ea typeface="Cambria Math"/>
            </a:endParaRPr>
          </a:p>
          <a:p>
            <a:pPr marL="457200" lvl="1" indent="0">
              <a:buNone/>
            </a:pPr>
            <a:r>
              <a:rPr lang="en-US" dirty="0" smtClean="0">
                <a:ea typeface="Cambria Math"/>
              </a:rPr>
              <a:t>		  p(</a:t>
            </a:r>
            <a:r>
              <a:rPr lang="en-US" dirty="0" smtClean="0">
                <a:solidFill>
                  <a:schemeClr val="accent6">
                    <a:lumMod val="50000"/>
                  </a:schemeClr>
                </a:solidFill>
                <a:ea typeface="Cambria Math"/>
              </a:rPr>
              <a:t>X</a:t>
            </a:r>
            <a:r>
              <a:rPr lang="en-US" dirty="0" smtClean="0">
                <a:ea typeface="Cambria Math"/>
              </a:rPr>
              <a:t>) </a:t>
            </a:r>
            <a:r>
              <a:rPr lang="en-US" dirty="0" smtClean="0">
                <a:latin typeface="Cambria Math"/>
                <a:ea typeface="Cambria Math"/>
              </a:rPr>
              <a:t>∨ ¬</a:t>
            </a:r>
            <a:r>
              <a:rPr lang="en-US" dirty="0" smtClean="0">
                <a:ea typeface="Cambria Math"/>
              </a:rPr>
              <a:t>q(</a:t>
            </a:r>
            <a:r>
              <a:rPr lang="en-US" dirty="0" smtClean="0">
                <a:solidFill>
                  <a:srgbClr val="0070C0"/>
                </a:solidFill>
                <a:ea typeface="Cambria Math"/>
              </a:rPr>
              <a:t>X</a:t>
            </a:r>
            <a:r>
              <a:rPr lang="en-US" dirty="0" smtClean="0">
                <a:ea typeface="Cambria Math"/>
              </a:rPr>
              <a:t>, </a:t>
            </a:r>
            <a:r>
              <a:rPr lang="en-US" dirty="0" smtClean="0">
                <a:solidFill>
                  <a:srgbClr val="0070C0"/>
                </a:solidFill>
                <a:ea typeface="Cambria Math"/>
              </a:rPr>
              <a:t>Y</a:t>
            </a:r>
            <a:r>
              <a:rPr lang="en-US" dirty="0" smtClean="0">
                <a:ea typeface="Cambria Math"/>
              </a:rPr>
              <a:t>)    </a:t>
            </a:r>
            <a:r>
              <a:rPr lang="en-US" dirty="0" smtClean="0">
                <a:latin typeface="Cambria Math"/>
                <a:ea typeface="Cambria Math"/>
              </a:rPr>
              <a:t>∨ </a:t>
            </a:r>
            <a:r>
              <a:rPr lang="en-US" dirty="0" smtClean="0">
                <a:ea typeface="Cambria Math"/>
              </a:rPr>
              <a:t>r(</a:t>
            </a:r>
            <a:r>
              <a:rPr lang="en-US" dirty="0" smtClean="0">
                <a:solidFill>
                  <a:srgbClr val="1C7B0F"/>
                </a:solidFill>
                <a:ea typeface="Cambria Math"/>
              </a:rPr>
              <a:t>X</a:t>
            </a:r>
            <a:r>
              <a:rPr lang="en-US" dirty="0" smtClean="0">
                <a:ea typeface="Cambria Math"/>
              </a:rPr>
              <a:t>)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3CE399-70B2-42C7-8833-3CBB2681F5BF}" type="slidenum">
              <a:rPr lang="en-US" smtClean="0"/>
              <a:pPr/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6260799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93"/>
    </mc:Choice>
    <mc:Fallback>
      <p:transition spd="slow" advTm="393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 – Relational Learning</a:t>
            </a:r>
            <a:endParaRPr lang="en-US" dirty="0"/>
          </a:p>
        </p:txBody>
      </p:sp>
      <p:grpSp>
        <p:nvGrpSpPr>
          <p:cNvPr id="4" name="Group 3"/>
          <p:cNvGrpSpPr/>
          <p:nvPr/>
        </p:nvGrpSpPr>
        <p:grpSpPr>
          <a:xfrm>
            <a:off x="2310756" y="1546896"/>
            <a:ext cx="5115455" cy="1405266"/>
            <a:chOff x="2172441" y="1956889"/>
            <a:chExt cx="5115455" cy="1405266"/>
          </a:xfrm>
        </p:grpSpPr>
        <p:pic>
          <p:nvPicPr>
            <p:cNvPr id="5" name="Picture 4" descr="EngineMedium.png"/>
            <p:cNvPicPr>
              <a:picLocks noChangeAspect="1"/>
            </p:cNvPicPr>
            <p:nvPr/>
          </p:nvPicPr>
          <p:blipFill>
            <a:blip r:embed="rId4" cstate="print">
              <a:duotone>
                <a:prstClr val="black"/>
                <a:schemeClr val="accent1">
                  <a:tint val="45000"/>
                  <a:satMod val="400000"/>
                </a:schemeClr>
              </a:duotone>
            </a:blip>
            <a:stretch>
              <a:fillRect/>
            </a:stretch>
          </p:blipFill>
          <p:spPr>
            <a:xfrm rot="366424">
              <a:off x="2172441" y="2000250"/>
              <a:ext cx="1904762" cy="1361905"/>
            </a:xfrm>
            <a:prstGeom prst="rect">
              <a:avLst/>
            </a:prstGeom>
          </p:spPr>
        </p:pic>
        <p:pic>
          <p:nvPicPr>
            <p:cNvPr id="6" name="Picture 5" descr="flat.png"/>
            <p:cNvPicPr>
              <a:picLocks noChangeAspect="1"/>
            </p:cNvPicPr>
            <p:nvPr/>
          </p:nvPicPr>
          <p:blipFill>
            <a:blip r:embed="rId5" cstate="print">
              <a:duotone>
                <a:prstClr val="black"/>
                <a:schemeClr val="accent2">
                  <a:tint val="45000"/>
                  <a:satMod val="400000"/>
                </a:schemeClr>
              </a:duotone>
            </a:blip>
            <a:stretch>
              <a:fillRect/>
            </a:stretch>
          </p:blipFill>
          <p:spPr>
            <a:xfrm rot="366424">
              <a:off x="3696441" y="2716515"/>
              <a:ext cx="1915056" cy="579088"/>
            </a:xfrm>
            <a:prstGeom prst="rect">
              <a:avLst/>
            </a:prstGeom>
          </p:spPr>
        </p:pic>
        <p:pic>
          <p:nvPicPr>
            <p:cNvPr id="7" name="Picture 6" descr="flat.png"/>
            <p:cNvPicPr>
              <a:picLocks noChangeAspect="1"/>
            </p:cNvPicPr>
            <p:nvPr/>
          </p:nvPicPr>
          <p:blipFill>
            <a:blip r:embed="rId5" cstate="print">
              <a:duotone>
                <a:prstClr val="black"/>
                <a:schemeClr val="accent3">
                  <a:tint val="45000"/>
                  <a:satMod val="400000"/>
                </a:schemeClr>
              </a:duotone>
            </a:blip>
            <a:stretch>
              <a:fillRect/>
            </a:stretch>
          </p:blipFill>
          <p:spPr>
            <a:xfrm rot="366424">
              <a:off x="5372840" y="2702061"/>
              <a:ext cx="1915056" cy="579088"/>
            </a:xfrm>
            <a:prstGeom prst="rect">
              <a:avLst/>
            </a:prstGeom>
          </p:spPr>
        </p:pic>
        <p:pic>
          <p:nvPicPr>
            <p:cNvPr id="8" name="Picture 7" descr="penguin.png"/>
            <p:cNvPicPr>
              <a:picLocks noChangeAspect="1"/>
            </p:cNvPicPr>
            <p:nvPr/>
          </p:nvPicPr>
          <p:blipFill>
            <a:blip r:embed="rId6" cstate="print"/>
            <a:stretch>
              <a:fillRect/>
            </a:stretch>
          </p:blipFill>
          <p:spPr>
            <a:xfrm rot="366424">
              <a:off x="4001241" y="2005625"/>
              <a:ext cx="507937" cy="914286"/>
            </a:xfrm>
            <a:prstGeom prst="rect">
              <a:avLst/>
            </a:prstGeom>
          </p:spPr>
        </p:pic>
        <p:pic>
          <p:nvPicPr>
            <p:cNvPr id="9" name="Picture 8" descr="penguin.png"/>
            <p:cNvPicPr>
              <a:picLocks noChangeAspect="1"/>
            </p:cNvPicPr>
            <p:nvPr/>
          </p:nvPicPr>
          <p:blipFill>
            <a:blip r:embed="rId6" cstate="print"/>
            <a:stretch>
              <a:fillRect/>
            </a:stretch>
          </p:blipFill>
          <p:spPr>
            <a:xfrm rot="366424">
              <a:off x="4534641" y="1956889"/>
              <a:ext cx="507937" cy="914286"/>
            </a:xfrm>
            <a:prstGeom prst="rect">
              <a:avLst/>
            </a:prstGeom>
          </p:spPr>
        </p:pic>
        <p:pic>
          <p:nvPicPr>
            <p:cNvPr id="10" name="Picture 9" descr="cage.png"/>
            <p:cNvPicPr>
              <a:picLocks noChangeAspect="1"/>
            </p:cNvPicPr>
            <p:nvPr/>
          </p:nvPicPr>
          <p:blipFill>
            <a:blip r:embed="rId7" cstate="print">
              <a:duotone>
                <a:prstClr val="black"/>
                <a:schemeClr val="accent2">
                  <a:tint val="45000"/>
                  <a:satMod val="400000"/>
                </a:schemeClr>
              </a:duotone>
            </a:blip>
            <a:stretch>
              <a:fillRect/>
            </a:stretch>
          </p:blipFill>
          <p:spPr>
            <a:xfrm rot="366424">
              <a:off x="3804770" y="2360538"/>
              <a:ext cx="1437562" cy="680683"/>
            </a:xfrm>
            <a:prstGeom prst="rect">
              <a:avLst/>
            </a:prstGeom>
          </p:spPr>
        </p:pic>
        <p:pic>
          <p:nvPicPr>
            <p:cNvPr id="11" name="Picture 10" descr="giraffe.png"/>
            <p:cNvPicPr>
              <a:picLocks noChangeAspect="1"/>
            </p:cNvPicPr>
            <p:nvPr/>
          </p:nvPicPr>
          <p:blipFill>
            <a:blip r:embed="rId8" cstate="print"/>
            <a:stretch>
              <a:fillRect/>
            </a:stretch>
          </p:blipFill>
          <p:spPr>
            <a:xfrm rot="366424">
              <a:off x="5620045" y="2010463"/>
              <a:ext cx="695922" cy="929589"/>
            </a:xfrm>
            <a:prstGeom prst="rect">
              <a:avLst/>
            </a:prstGeom>
          </p:spPr>
        </p:pic>
        <p:pic>
          <p:nvPicPr>
            <p:cNvPr id="12" name="Picture 11" descr="giraffe.png"/>
            <p:cNvPicPr>
              <a:picLocks noChangeAspect="1"/>
            </p:cNvPicPr>
            <p:nvPr/>
          </p:nvPicPr>
          <p:blipFill>
            <a:blip r:embed="rId8" cstate="print"/>
            <a:stretch>
              <a:fillRect/>
            </a:stretch>
          </p:blipFill>
          <p:spPr>
            <a:xfrm rot="366424">
              <a:off x="6106115" y="1992668"/>
              <a:ext cx="695922" cy="929589"/>
            </a:xfrm>
            <a:prstGeom prst="rect">
              <a:avLst/>
            </a:prstGeom>
          </p:spPr>
        </p:pic>
        <p:pic>
          <p:nvPicPr>
            <p:cNvPr id="13" name="Picture 12" descr="giraffe.png"/>
            <p:cNvPicPr>
              <a:picLocks noChangeAspect="1"/>
            </p:cNvPicPr>
            <p:nvPr/>
          </p:nvPicPr>
          <p:blipFill>
            <a:blip r:embed="rId8" cstate="print"/>
            <a:stretch>
              <a:fillRect/>
            </a:stretch>
          </p:blipFill>
          <p:spPr>
            <a:xfrm rot="366424">
              <a:off x="5877515" y="2042090"/>
              <a:ext cx="695922" cy="929589"/>
            </a:xfrm>
            <a:prstGeom prst="rect">
              <a:avLst/>
            </a:prstGeom>
          </p:spPr>
        </p:pic>
        <p:pic>
          <p:nvPicPr>
            <p:cNvPr id="14" name="Picture 13" descr="cage.png"/>
            <p:cNvPicPr>
              <a:picLocks noChangeAspect="1"/>
            </p:cNvPicPr>
            <p:nvPr/>
          </p:nvPicPr>
          <p:blipFill>
            <a:blip r:embed="rId7" cstate="print">
              <a:duotone>
                <a:prstClr val="black"/>
                <a:schemeClr val="accent3">
                  <a:tint val="45000"/>
                  <a:satMod val="400000"/>
                </a:schemeClr>
              </a:duotone>
            </a:blip>
            <a:stretch>
              <a:fillRect/>
            </a:stretch>
          </p:blipFill>
          <p:spPr>
            <a:xfrm rot="366424">
              <a:off x="5565200" y="2340860"/>
              <a:ext cx="1437562" cy="680683"/>
            </a:xfrm>
            <a:prstGeom prst="rect">
              <a:avLst/>
            </a:prstGeom>
          </p:spPr>
        </p:pic>
      </p:grpSp>
      <p:sp>
        <p:nvSpPr>
          <p:cNvPr id="15" name="TextBox 14"/>
          <p:cNvSpPr txBox="1"/>
          <p:nvPr/>
        </p:nvSpPr>
        <p:spPr>
          <a:xfrm>
            <a:off x="3044245" y="3425355"/>
            <a:ext cx="217540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car(</a:t>
            </a:r>
            <a:r>
              <a:rPr lang="en-US" sz="2400" dirty="0" smtClean="0">
                <a:solidFill>
                  <a:srgbClr val="0070C0"/>
                </a:solidFill>
              </a:rPr>
              <a:t>train1</a:t>
            </a:r>
            <a:r>
              <a:rPr lang="en-US" sz="2400" dirty="0" smtClean="0"/>
              <a:t>, </a:t>
            </a:r>
            <a:r>
              <a:rPr lang="en-US" sz="2400" dirty="0" smtClean="0">
                <a:solidFill>
                  <a:srgbClr val="C00000"/>
                </a:solidFill>
              </a:rPr>
              <a:t>car1</a:t>
            </a:r>
            <a:r>
              <a:rPr lang="en-US" sz="2400" dirty="0" smtClean="0"/>
              <a:t>)</a:t>
            </a:r>
            <a:endParaRPr lang="en-US" sz="2400" dirty="0"/>
          </a:p>
        </p:txBody>
      </p:sp>
      <p:sp>
        <p:nvSpPr>
          <p:cNvPr id="16" name="TextBox 15"/>
          <p:cNvSpPr txBox="1"/>
          <p:nvPr/>
        </p:nvSpPr>
        <p:spPr>
          <a:xfrm>
            <a:off x="1336900" y="3909300"/>
            <a:ext cx="9237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0070C0"/>
                </a:solidFill>
              </a:rPr>
              <a:t>train1</a:t>
            </a:r>
            <a:endParaRPr lang="en-US" sz="2400" dirty="0">
              <a:solidFill>
                <a:srgbClr val="0070C0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3044245" y="4370965"/>
            <a:ext cx="217540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car(</a:t>
            </a:r>
            <a:r>
              <a:rPr lang="en-US" sz="2400" dirty="0" smtClean="0">
                <a:solidFill>
                  <a:srgbClr val="0070C0"/>
                </a:solidFill>
              </a:rPr>
              <a:t>train1</a:t>
            </a:r>
            <a:r>
              <a:rPr lang="en-US" sz="2400" dirty="0" smtClean="0"/>
              <a:t>, </a:t>
            </a:r>
            <a:r>
              <a:rPr lang="en-US" sz="2400" dirty="0" smtClean="0">
                <a:solidFill>
                  <a:srgbClr val="00B050"/>
                </a:solidFill>
              </a:rPr>
              <a:t>car2</a:t>
            </a:r>
            <a:r>
              <a:rPr lang="en-US" sz="2400" dirty="0" smtClean="0"/>
              <a:t>)</a:t>
            </a:r>
            <a:endParaRPr lang="en-US" sz="2400" dirty="0"/>
          </a:p>
        </p:txBody>
      </p:sp>
      <p:sp>
        <p:nvSpPr>
          <p:cNvPr id="19" name="TextBox 18"/>
          <p:cNvSpPr txBox="1"/>
          <p:nvPr/>
        </p:nvSpPr>
        <p:spPr>
          <a:xfrm>
            <a:off x="6066934" y="3116555"/>
            <a:ext cx="275242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cargo(</a:t>
            </a:r>
            <a:r>
              <a:rPr lang="en-US" sz="2400" dirty="0" smtClean="0">
                <a:solidFill>
                  <a:srgbClr val="C00000"/>
                </a:solidFill>
              </a:rPr>
              <a:t>car1</a:t>
            </a:r>
            <a:r>
              <a:rPr lang="en-US" sz="2400" dirty="0" smtClean="0"/>
              <a:t>, penguin)</a:t>
            </a:r>
            <a:endParaRPr lang="en-US" sz="2400" dirty="0"/>
          </a:p>
        </p:txBody>
      </p:sp>
      <p:sp>
        <p:nvSpPr>
          <p:cNvPr id="20" name="TextBox 19"/>
          <p:cNvSpPr txBox="1"/>
          <p:nvPr/>
        </p:nvSpPr>
        <p:spPr>
          <a:xfrm>
            <a:off x="6066934" y="3645490"/>
            <a:ext cx="192232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count(</a:t>
            </a:r>
            <a:r>
              <a:rPr lang="en-US" sz="2400" dirty="0" smtClean="0">
                <a:solidFill>
                  <a:srgbClr val="C00000"/>
                </a:solidFill>
              </a:rPr>
              <a:t>car1</a:t>
            </a:r>
            <a:r>
              <a:rPr lang="en-US" sz="2400" dirty="0" smtClean="0"/>
              <a:t>, 2)</a:t>
            </a:r>
            <a:endParaRPr lang="en-US" sz="2400" dirty="0"/>
          </a:p>
        </p:txBody>
      </p:sp>
      <p:sp>
        <p:nvSpPr>
          <p:cNvPr id="21" name="TextBox 20"/>
          <p:cNvSpPr txBox="1"/>
          <p:nvPr/>
        </p:nvSpPr>
        <p:spPr>
          <a:xfrm>
            <a:off x="6066933" y="4107155"/>
            <a:ext cx="253005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cargo(</a:t>
            </a:r>
            <a:r>
              <a:rPr lang="en-US" sz="2400" dirty="0" smtClean="0">
                <a:solidFill>
                  <a:srgbClr val="00B050"/>
                </a:solidFill>
              </a:rPr>
              <a:t>car2</a:t>
            </a:r>
            <a:r>
              <a:rPr lang="en-US" sz="2400" dirty="0" smtClean="0"/>
              <a:t>, giraffe)</a:t>
            </a:r>
            <a:endParaRPr lang="en-US" sz="2400" dirty="0"/>
          </a:p>
        </p:txBody>
      </p:sp>
      <p:sp>
        <p:nvSpPr>
          <p:cNvPr id="22" name="TextBox 21"/>
          <p:cNvSpPr txBox="1"/>
          <p:nvPr/>
        </p:nvSpPr>
        <p:spPr>
          <a:xfrm>
            <a:off x="6066933" y="4559890"/>
            <a:ext cx="192232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count(</a:t>
            </a:r>
            <a:r>
              <a:rPr lang="en-US" sz="2400" dirty="0" smtClean="0">
                <a:solidFill>
                  <a:srgbClr val="00B050"/>
                </a:solidFill>
              </a:rPr>
              <a:t>car2</a:t>
            </a:r>
            <a:r>
              <a:rPr lang="en-US" sz="2400" dirty="0" smtClean="0"/>
              <a:t>, 3)</a:t>
            </a:r>
            <a:endParaRPr lang="en-US" sz="2400" dirty="0"/>
          </a:p>
        </p:txBody>
      </p:sp>
      <p:cxnSp>
        <p:nvCxnSpPr>
          <p:cNvPr id="28" name="Straight Connector 27"/>
          <p:cNvCxnSpPr>
            <a:stCxn id="16" idx="3"/>
            <a:endCxn id="15" idx="1"/>
          </p:cNvCxnSpPr>
          <p:nvPr/>
        </p:nvCxnSpPr>
        <p:spPr>
          <a:xfrm flipV="1">
            <a:off x="2260679" y="3656188"/>
            <a:ext cx="783566" cy="483945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>
            <a:stCxn id="16" idx="3"/>
            <a:endCxn id="18" idx="1"/>
          </p:cNvCxnSpPr>
          <p:nvPr/>
        </p:nvCxnSpPr>
        <p:spPr>
          <a:xfrm>
            <a:off x="2260679" y="4140133"/>
            <a:ext cx="783566" cy="461665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>
            <a:stCxn id="15" idx="3"/>
            <a:endCxn id="19" idx="1"/>
          </p:cNvCxnSpPr>
          <p:nvPr/>
        </p:nvCxnSpPr>
        <p:spPr>
          <a:xfrm flipV="1">
            <a:off x="5219649" y="3347388"/>
            <a:ext cx="847285" cy="30880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/>
          <p:cNvCxnSpPr>
            <a:stCxn id="15" idx="3"/>
            <a:endCxn id="20" idx="1"/>
          </p:cNvCxnSpPr>
          <p:nvPr/>
        </p:nvCxnSpPr>
        <p:spPr>
          <a:xfrm>
            <a:off x="5219649" y="3656188"/>
            <a:ext cx="847285" cy="220135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/>
          <p:cNvCxnSpPr>
            <a:stCxn id="18" idx="3"/>
            <a:endCxn id="21" idx="1"/>
          </p:cNvCxnSpPr>
          <p:nvPr/>
        </p:nvCxnSpPr>
        <p:spPr>
          <a:xfrm flipV="1">
            <a:off x="5219649" y="4337988"/>
            <a:ext cx="847284" cy="26381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>
            <a:stCxn id="18" idx="3"/>
            <a:endCxn id="22" idx="1"/>
          </p:cNvCxnSpPr>
          <p:nvPr/>
        </p:nvCxnSpPr>
        <p:spPr>
          <a:xfrm>
            <a:off x="5219649" y="4601798"/>
            <a:ext cx="847284" cy="188925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>
            <a:stCxn id="35" idx="0"/>
          </p:cNvCxnSpPr>
          <p:nvPr/>
        </p:nvCxnSpPr>
        <p:spPr>
          <a:xfrm flipH="1" flipV="1">
            <a:off x="3429001" y="4832630"/>
            <a:ext cx="964522" cy="753596"/>
          </a:xfrm>
          <a:prstGeom prst="straightConnector1">
            <a:avLst/>
          </a:prstGeom>
          <a:ln w="12700">
            <a:solidFill>
              <a:schemeClr val="tx1"/>
            </a:solidFill>
            <a:prstDash val="sysDot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>
            <a:stCxn id="35" idx="0"/>
          </p:cNvCxnSpPr>
          <p:nvPr/>
        </p:nvCxnSpPr>
        <p:spPr>
          <a:xfrm flipV="1">
            <a:off x="4393523" y="4967400"/>
            <a:ext cx="1803433" cy="618826"/>
          </a:xfrm>
          <a:prstGeom prst="straightConnector1">
            <a:avLst/>
          </a:prstGeom>
          <a:ln w="12700">
            <a:solidFill>
              <a:schemeClr val="tx1"/>
            </a:solidFill>
            <a:prstDash val="sysDot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TextBox 34"/>
          <p:cNvSpPr txBox="1"/>
          <p:nvPr/>
        </p:nvSpPr>
        <p:spPr>
          <a:xfrm>
            <a:off x="3185202" y="5586226"/>
            <a:ext cx="241664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/>
              <a:t>Relations between “things”</a:t>
            </a:r>
            <a:endParaRPr lang="en-US" sz="2400" dirty="0"/>
          </a:p>
        </p:txBody>
      </p:sp>
      <p:sp>
        <p:nvSpPr>
          <p:cNvPr id="39" name="TextBox 38"/>
          <p:cNvSpPr txBox="1"/>
          <p:nvPr/>
        </p:nvSpPr>
        <p:spPr>
          <a:xfrm>
            <a:off x="5964885" y="5586226"/>
            <a:ext cx="285446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/>
              <a:t>“things” – constants, values, etc.</a:t>
            </a:r>
            <a:endParaRPr lang="en-US" sz="2400" dirty="0"/>
          </a:p>
        </p:txBody>
      </p:sp>
      <p:cxnSp>
        <p:nvCxnSpPr>
          <p:cNvPr id="40" name="Straight Arrow Connector 39"/>
          <p:cNvCxnSpPr>
            <a:stCxn id="39" idx="0"/>
          </p:cNvCxnSpPr>
          <p:nvPr/>
        </p:nvCxnSpPr>
        <p:spPr>
          <a:xfrm flipV="1">
            <a:off x="7392120" y="4967400"/>
            <a:ext cx="304080" cy="618826"/>
          </a:xfrm>
          <a:prstGeom prst="straightConnector1">
            <a:avLst/>
          </a:prstGeom>
          <a:ln w="12700">
            <a:solidFill>
              <a:schemeClr val="tx1"/>
            </a:solidFill>
            <a:prstDash val="sysDot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>
            <a:stCxn id="39" idx="0"/>
          </p:cNvCxnSpPr>
          <p:nvPr/>
        </p:nvCxnSpPr>
        <p:spPr>
          <a:xfrm flipH="1" flipV="1">
            <a:off x="7173206" y="4967400"/>
            <a:ext cx="218914" cy="618826"/>
          </a:xfrm>
          <a:prstGeom prst="straightConnector1">
            <a:avLst/>
          </a:prstGeom>
          <a:ln w="12700">
            <a:solidFill>
              <a:schemeClr val="tx1"/>
            </a:solidFill>
            <a:prstDash val="sysDot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>
            <a:stCxn id="39" idx="0"/>
            <a:endCxn id="18" idx="2"/>
          </p:cNvCxnSpPr>
          <p:nvPr/>
        </p:nvCxnSpPr>
        <p:spPr>
          <a:xfrm flipH="1" flipV="1">
            <a:off x="4131947" y="4832630"/>
            <a:ext cx="3260173" cy="753596"/>
          </a:xfrm>
          <a:prstGeom prst="straightConnector1">
            <a:avLst/>
          </a:prstGeom>
          <a:ln w="12700">
            <a:solidFill>
              <a:schemeClr val="tx1"/>
            </a:solidFill>
            <a:prstDash val="sysDot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3CE399-70B2-42C7-8833-3CBB2681F5BF}" type="slidenum">
              <a:rPr lang="en-US" smtClean="0"/>
              <a:pPr/>
              <a:t>2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7830239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86102"/>
    </mc:Choice>
    <mc:Fallback>
      <p:transition spd="slow" advTm="8610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/>
      <p:bldP spid="39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sump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tomic features of domain are known</a:t>
            </a:r>
          </a:p>
          <a:p>
            <a:endParaRPr lang="en-US" dirty="0" smtClean="0"/>
          </a:p>
          <a:p>
            <a:r>
              <a:rPr lang="en-US" dirty="0" smtClean="0"/>
              <a:t>Teacher talks about specific examples</a:t>
            </a:r>
          </a:p>
          <a:p>
            <a:endParaRPr lang="en-US" dirty="0" smtClean="0"/>
          </a:p>
          <a:p>
            <a:r>
              <a:rPr lang="en-US" dirty="0" smtClean="0"/>
              <a:t>Teacher specifies ground advice</a:t>
            </a:r>
          </a:p>
          <a:p>
            <a:endParaRPr lang="en-US" dirty="0" smtClean="0"/>
          </a:p>
          <a:p>
            <a:r>
              <a:rPr lang="en-US" dirty="0" smtClean="0"/>
              <a:t>Teacher understands basic logic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3CE399-70B2-42C7-8833-3CBB2681F5BF}" type="slidenum">
              <a:rPr lang="en-US" smtClean="0"/>
              <a:pPr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56764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514350" indent="-514350"/>
            <a:r>
              <a:rPr lang="en-US" dirty="0" smtClean="0"/>
              <a:t>Utilizing Teacher-Provided Advice</a:t>
            </a:r>
            <a:endParaRPr lang="en-US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90082" y="1598580"/>
            <a:ext cx="8229600" cy="1676399"/>
          </a:xfrm>
          <a:ln w="28575">
            <a:noFill/>
          </a:ln>
        </p:spPr>
        <p:txBody>
          <a:bodyPr/>
          <a:lstStyle/>
          <a:p>
            <a:pPr lvl="1">
              <a:buNone/>
            </a:pPr>
            <a:r>
              <a:rPr lang="en-US" dirty="0" smtClean="0"/>
              <a:t>Example ex(a) is </a:t>
            </a:r>
            <a:r>
              <a:rPr lang="en-US" dirty="0" smtClean="0">
                <a:solidFill>
                  <a:srgbClr val="92D050"/>
                </a:solidFill>
              </a:rPr>
              <a:t>positive</a:t>
            </a:r>
            <a:r>
              <a:rPr lang="en-US" dirty="0" smtClean="0"/>
              <a:t> instance because p(a)</a:t>
            </a:r>
          </a:p>
          <a:p>
            <a:pPr lvl="1">
              <a:buNone/>
            </a:pPr>
            <a:r>
              <a:rPr lang="en-US" dirty="0" smtClean="0"/>
              <a:t>Example ex(b) is </a:t>
            </a:r>
            <a:r>
              <a:rPr lang="en-US" dirty="0" smtClean="0">
                <a:solidFill>
                  <a:srgbClr val="FF0000"/>
                </a:solidFill>
              </a:rPr>
              <a:t>negative</a:t>
            </a:r>
            <a:r>
              <a:rPr lang="en-US" dirty="0" smtClean="0"/>
              <a:t> instance because q(b, b)</a:t>
            </a:r>
          </a:p>
          <a:p>
            <a:pPr lvl="1">
              <a:buNone/>
            </a:pPr>
            <a:r>
              <a:rPr lang="en-US" dirty="0" smtClean="0"/>
              <a:t>Example ex(c) is </a:t>
            </a:r>
            <a:r>
              <a:rPr lang="en-US" dirty="0" smtClean="0">
                <a:solidFill>
                  <a:srgbClr val="92D050"/>
                </a:solidFill>
              </a:rPr>
              <a:t>positive</a:t>
            </a:r>
            <a:r>
              <a:rPr lang="en-US" dirty="0" smtClean="0"/>
              <a:t> instance because r(c)</a:t>
            </a:r>
          </a:p>
          <a:p>
            <a:pPr>
              <a:buNone/>
            </a:pPr>
            <a:endParaRPr lang="en-US" dirty="0"/>
          </a:p>
        </p:txBody>
      </p:sp>
      <p:sp>
        <p:nvSpPr>
          <p:cNvPr id="9" name="Rectangular Callout 8"/>
          <p:cNvSpPr/>
          <p:nvPr/>
        </p:nvSpPr>
        <p:spPr>
          <a:xfrm>
            <a:off x="3352800" y="3733800"/>
            <a:ext cx="4191000" cy="1068422"/>
          </a:xfrm>
          <a:prstGeom prst="wedgeRectCallout">
            <a:avLst>
              <a:gd name="adj1" fmla="val 68475"/>
              <a:gd name="adj2" fmla="val -16068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/>
              <a:t>q(</a:t>
            </a:r>
            <a:r>
              <a:rPr lang="en-US" sz="2800" dirty="0" err="1" smtClean="0"/>
              <a:t>b,b</a:t>
            </a:r>
            <a:r>
              <a:rPr lang="en-US" sz="2800" dirty="0" smtClean="0"/>
              <a:t>) may seem like an odd statemen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3CE399-70B2-42C7-8833-3CBB2681F5BF}" type="slidenum">
              <a:rPr lang="en-US" smtClean="0"/>
              <a:pPr/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637146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514350" indent="-514350"/>
            <a:r>
              <a:rPr lang="en-US" dirty="0" smtClean="0"/>
              <a:t>Utilizing Teacher-Provided Advice</a:t>
            </a:r>
            <a:endParaRPr lang="en-US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94944" y="1598580"/>
            <a:ext cx="8229600" cy="1676399"/>
          </a:xfrm>
          <a:ln w="28575">
            <a:noFill/>
          </a:ln>
        </p:spPr>
        <p:txBody>
          <a:bodyPr/>
          <a:lstStyle/>
          <a:p>
            <a:pPr lvl="1">
              <a:buNone/>
            </a:pPr>
            <a:r>
              <a:rPr lang="en-US" dirty="0" smtClean="0"/>
              <a:t>Example ex(a) is </a:t>
            </a:r>
            <a:r>
              <a:rPr lang="en-US" dirty="0" smtClean="0">
                <a:solidFill>
                  <a:srgbClr val="92D050"/>
                </a:solidFill>
              </a:rPr>
              <a:t>positive</a:t>
            </a:r>
            <a:r>
              <a:rPr lang="en-US" dirty="0" smtClean="0"/>
              <a:t> instance because p(a)</a:t>
            </a:r>
          </a:p>
          <a:p>
            <a:pPr lvl="1">
              <a:buNone/>
            </a:pPr>
            <a:r>
              <a:rPr lang="en-US" dirty="0" smtClean="0"/>
              <a:t>Example ex(b) is </a:t>
            </a:r>
            <a:r>
              <a:rPr lang="en-US" dirty="0" smtClean="0">
                <a:solidFill>
                  <a:srgbClr val="FF0000"/>
                </a:solidFill>
              </a:rPr>
              <a:t>negative</a:t>
            </a:r>
            <a:r>
              <a:rPr lang="en-US" dirty="0" smtClean="0"/>
              <a:t> instance because q(b, </a:t>
            </a:r>
            <a:r>
              <a:rPr lang="en-US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f(x)</a:t>
            </a:r>
            <a:r>
              <a:rPr lang="en-US" dirty="0" smtClean="0"/>
              <a:t>)</a:t>
            </a:r>
          </a:p>
          <a:p>
            <a:pPr lvl="1">
              <a:buNone/>
            </a:pPr>
            <a:r>
              <a:rPr lang="en-US" dirty="0" smtClean="0"/>
              <a:t>Example ex(c) is </a:t>
            </a:r>
            <a:r>
              <a:rPr lang="en-US" dirty="0" smtClean="0">
                <a:solidFill>
                  <a:srgbClr val="92D050"/>
                </a:solidFill>
              </a:rPr>
              <a:t>positive</a:t>
            </a:r>
            <a:r>
              <a:rPr lang="en-US" dirty="0" smtClean="0"/>
              <a:t> instance because r(c)</a:t>
            </a:r>
          </a:p>
          <a:p>
            <a:pPr>
              <a:buNone/>
            </a:pPr>
            <a:endParaRPr lang="en-US" dirty="0"/>
          </a:p>
        </p:txBody>
      </p:sp>
      <p:sp>
        <p:nvSpPr>
          <p:cNvPr id="4" name="Rectangular Callout 3"/>
          <p:cNvSpPr/>
          <p:nvPr/>
        </p:nvSpPr>
        <p:spPr>
          <a:xfrm>
            <a:off x="3352800" y="3733800"/>
            <a:ext cx="4191000" cy="1068422"/>
          </a:xfrm>
          <a:prstGeom prst="wedgeRectCallout">
            <a:avLst>
              <a:gd name="adj1" fmla="val 68475"/>
              <a:gd name="adj2" fmla="val -16068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/>
              <a:t>q(</a:t>
            </a:r>
            <a:r>
              <a:rPr lang="en-US" sz="2800" dirty="0" err="1" smtClean="0"/>
              <a:t>b,b</a:t>
            </a:r>
            <a:r>
              <a:rPr lang="en-US" sz="2800" dirty="0" smtClean="0"/>
              <a:t>) may seem like an odd statement</a:t>
            </a:r>
          </a:p>
        </p:txBody>
      </p:sp>
      <p:sp>
        <p:nvSpPr>
          <p:cNvPr id="6" name="Rectangle 5"/>
          <p:cNvSpPr/>
          <p:nvPr/>
        </p:nvSpPr>
        <p:spPr>
          <a:xfrm>
            <a:off x="1600200" y="5257800"/>
            <a:ext cx="655320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800" dirty="0"/>
              <a:t>For instance:  length(train, </a:t>
            </a:r>
            <a:r>
              <a:rPr lang="en-US" sz="2800" dirty="0">
                <a:solidFill>
                  <a:srgbClr val="0070C0"/>
                </a:solidFill>
              </a:rPr>
              <a:t>3</a:t>
            </a:r>
            <a:r>
              <a:rPr lang="en-US" sz="2800" dirty="0"/>
              <a:t>), equals(</a:t>
            </a:r>
            <a:r>
              <a:rPr lang="en-US" sz="2800" dirty="0">
                <a:solidFill>
                  <a:srgbClr val="0070C0"/>
                </a:solidFill>
              </a:rPr>
              <a:t>3</a:t>
            </a:r>
            <a:r>
              <a:rPr lang="en-US" sz="2800" dirty="0"/>
              <a:t>, </a:t>
            </a:r>
            <a:r>
              <a:rPr lang="en-US" sz="2800" dirty="0">
                <a:solidFill>
                  <a:schemeClr val="accent6">
                    <a:lumMod val="50000"/>
                  </a:schemeClr>
                </a:solidFill>
              </a:rPr>
              <a:t>3</a:t>
            </a:r>
            <a:r>
              <a:rPr lang="en-US" sz="2800" dirty="0"/>
              <a:t>)</a:t>
            </a:r>
          </a:p>
          <a:p>
            <a:pPr algn="ctr"/>
            <a:r>
              <a:rPr lang="en-US" sz="2800" dirty="0"/>
              <a:t>      becomes:  length(train, </a:t>
            </a:r>
            <a:r>
              <a:rPr lang="en-US" sz="2800" dirty="0">
                <a:solidFill>
                  <a:srgbClr val="0070C0"/>
                </a:solidFill>
              </a:rPr>
              <a:t>X</a:t>
            </a:r>
            <a:r>
              <a:rPr lang="en-US" sz="2800" dirty="0"/>
              <a:t>), </a:t>
            </a:r>
            <a:r>
              <a:rPr lang="en-US" sz="2800" dirty="0" smtClean="0"/>
              <a:t>equals(</a:t>
            </a:r>
            <a:r>
              <a:rPr lang="en-US" sz="2800" dirty="0" smtClean="0">
                <a:solidFill>
                  <a:srgbClr val="0070C0"/>
                </a:solidFill>
              </a:rPr>
              <a:t>X</a:t>
            </a:r>
            <a:r>
              <a:rPr lang="en-US" sz="2800" dirty="0" smtClean="0"/>
              <a:t>, </a:t>
            </a:r>
            <a:r>
              <a:rPr lang="en-US" sz="2800" dirty="0" smtClean="0">
                <a:solidFill>
                  <a:schemeClr val="accent6">
                    <a:lumMod val="50000"/>
                  </a:schemeClr>
                </a:solidFill>
              </a:rPr>
              <a:t>3</a:t>
            </a:r>
            <a:r>
              <a:rPr lang="en-US" sz="2800" dirty="0" smtClean="0"/>
              <a:t>)</a:t>
            </a:r>
            <a:endParaRPr lang="en-US" sz="28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3CE399-70B2-42C7-8833-3CBB2681F5BF}" type="slidenum">
              <a:rPr lang="en-US" smtClean="0"/>
              <a:pPr/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1259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514350" indent="-514350"/>
            <a:r>
              <a:rPr lang="en-US" dirty="0" smtClean="0"/>
              <a:t>Utilizing Teacher-Provided Advice</a:t>
            </a:r>
            <a:endParaRPr lang="en-US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94945" y="1598580"/>
            <a:ext cx="8229600" cy="1676399"/>
          </a:xfrm>
          <a:ln w="28575">
            <a:noFill/>
          </a:ln>
        </p:spPr>
        <p:txBody>
          <a:bodyPr/>
          <a:lstStyle/>
          <a:p>
            <a:pPr lvl="1">
              <a:buNone/>
            </a:pPr>
            <a:r>
              <a:rPr lang="en-US" dirty="0" smtClean="0"/>
              <a:t>Example ex(a) is </a:t>
            </a:r>
            <a:r>
              <a:rPr lang="en-US" dirty="0" smtClean="0">
                <a:solidFill>
                  <a:srgbClr val="92D050"/>
                </a:solidFill>
              </a:rPr>
              <a:t>positive</a:t>
            </a:r>
            <a:r>
              <a:rPr lang="en-US" dirty="0" smtClean="0"/>
              <a:t> instance because p(a)</a:t>
            </a:r>
          </a:p>
          <a:p>
            <a:pPr lvl="1">
              <a:buNone/>
            </a:pPr>
            <a:r>
              <a:rPr lang="en-US" dirty="0" smtClean="0"/>
              <a:t>Example ex(b) is </a:t>
            </a:r>
            <a:r>
              <a:rPr lang="en-US" dirty="0" smtClean="0">
                <a:solidFill>
                  <a:srgbClr val="FF0000"/>
                </a:solidFill>
              </a:rPr>
              <a:t>negative</a:t>
            </a:r>
            <a:r>
              <a:rPr lang="en-US" dirty="0" smtClean="0"/>
              <a:t> instance because q(b, b)</a:t>
            </a:r>
          </a:p>
          <a:p>
            <a:pPr lvl="1">
              <a:buNone/>
            </a:pPr>
            <a:r>
              <a:rPr lang="en-US" dirty="0" smtClean="0"/>
              <a:t>Example ex(c) is </a:t>
            </a:r>
            <a:r>
              <a:rPr lang="en-US" dirty="0" smtClean="0">
                <a:solidFill>
                  <a:srgbClr val="92D050"/>
                </a:solidFill>
              </a:rPr>
              <a:t>positive</a:t>
            </a:r>
            <a:r>
              <a:rPr lang="en-US" dirty="0" smtClean="0"/>
              <a:t> instance because r(c)</a:t>
            </a:r>
          </a:p>
          <a:p>
            <a:pPr>
              <a:buNone/>
            </a:pPr>
            <a:endParaRPr lang="en-US" dirty="0"/>
          </a:p>
        </p:txBody>
      </p:sp>
      <p:sp>
        <p:nvSpPr>
          <p:cNvPr id="4" name="Rectangular Callout 3"/>
          <p:cNvSpPr/>
          <p:nvPr/>
        </p:nvSpPr>
        <p:spPr>
          <a:xfrm>
            <a:off x="4552545" y="3884579"/>
            <a:ext cx="3200400" cy="1524000"/>
          </a:xfrm>
          <a:prstGeom prst="wedgeRectCallout">
            <a:avLst>
              <a:gd name="adj1" fmla="val 47962"/>
              <a:gd name="adj2" fmla="val -9903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/>
              <a:t>Clauses may contain multiple literals</a:t>
            </a:r>
            <a:endParaRPr lang="en-US" sz="28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3CE399-70B2-42C7-8833-3CBB2681F5BF}" type="slidenum">
              <a:rPr lang="en-US" smtClean="0"/>
              <a:pPr/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81617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514350" indent="-514350"/>
            <a:r>
              <a:rPr lang="en-US" dirty="0" smtClean="0"/>
              <a:t>Utilizing Teacher-Provided Advice</a:t>
            </a:r>
            <a:endParaRPr lang="en-US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94944" y="1598580"/>
            <a:ext cx="8229600" cy="1676399"/>
          </a:xfrm>
          <a:ln w="28575">
            <a:noFill/>
          </a:ln>
        </p:spPr>
        <p:txBody>
          <a:bodyPr/>
          <a:lstStyle/>
          <a:p>
            <a:pPr lvl="1">
              <a:buNone/>
            </a:pPr>
            <a:r>
              <a:rPr lang="en-US" dirty="0" smtClean="0"/>
              <a:t>Example ex(a) is </a:t>
            </a:r>
            <a:r>
              <a:rPr lang="en-US" dirty="0" smtClean="0">
                <a:solidFill>
                  <a:srgbClr val="92D050"/>
                </a:solidFill>
              </a:rPr>
              <a:t>positive</a:t>
            </a:r>
            <a:r>
              <a:rPr lang="en-US" dirty="0" smtClean="0"/>
              <a:t> instance because p(a)</a:t>
            </a:r>
          </a:p>
          <a:p>
            <a:pPr lvl="1">
              <a:buNone/>
            </a:pPr>
            <a:r>
              <a:rPr lang="en-US" dirty="0" smtClean="0"/>
              <a:t>Example ex(b) is </a:t>
            </a:r>
            <a:r>
              <a:rPr lang="en-US" dirty="0" smtClean="0">
                <a:solidFill>
                  <a:srgbClr val="FF0000"/>
                </a:solidFill>
              </a:rPr>
              <a:t>negative</a:t>
            </a:r>
            <a:r>
              <a:rPr lang="en-US" dirty="0" smtClean="0"/>
              <a:t> instance because q(b, b)</a:t>
            </a:r>
          </a:p>
          <a:p>
            <a:pPr lvl="1">
              <a:buNone/>
            </a:pPr>
            <a:r>
              <a:rPr lang="en-US" dirty="0" smtClean="0"/>
              <a:t>Example ex(c) is </a:t>
            </a:r>
            <a:r>
              <a:rPr lang="en-US" dirty="0" smtClean="0">
                <a:solidFill>
                  <a:srgbClr val="92D050"/>
                </a:solidFill>
              </a:rPr>
              <a:t>positive</a:t>
            </a:r>
            <a:r>
              <a:rPr lang="en-US" dirty="0" smtClean="0"/>
              <a:t> instance because </a:t>
            </a:r>
            <a:r>
              <a:rPr lang="en-US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r(c), s(d)</a:t>
            </a:r>
          </a:p>
          <a:p>
            <a:pPr>
              <a:buNone/>
            </a:pPr>
            <a:endParaRPr lang="en-US" dirty="0"/>
          </a:p>
        </p:txBody>
      </p:sp>
      <p:sp>
        <p:nvSpPr>
          <p:cNvPr id="4" name="Rectangular Callout 3"/>
          <p:cNvSpPr/>
          <p:nvPr/>
        </p:nvSpPr>
        <p:spPr>
          <a:xfrm>
            <a:off x="4552544" y="3884579"/>
            <a:ext cx="3200400" cy="1524000"/>
          </a:xfrm>
          <a:prstGeom prst="wedgeRectCallout">
            <a:avLst>
              <a:gd name="adj1" fmla="val 47962"/>
              <a:gd name="adj2" fmla="val -9903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/>
              <a:t>Clauses may contain multiple literals</a:t>
            </a:r>
            <a:endParaRPr lang="en-US" sz="28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3CE399-70B2-42C7-8833-3CBB2681F5BF}" type="slidenum">
              <a:rPr lang="en-US" smtClean="0"/>
              <a:pPr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5846831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441"/>
    </mc:Choice>
    <mc:Fallback>
      <p:transition spd="slow" advTm="5441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514350" indent="-514350"/>
            <a:r>
              <a:rPr lang="en-US" dirty="0" smtClean="0"/>
              <a:t>Utilizing Teacher-Provided Advice</a:t>
            </a:r>
            <a:endParaRPr lang="en-US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94944" y="1598579"/>
            <a:ext cx="8229600" cy="1676399"/>
          </a:xfrm>
          <a:ln w="28575">
            <a:noFill/>
          </a:ln>
        </p:spPr>
        <p:txBody>
          <a:bodyPr/>
          <a:lstStyle/>
          <a:p>
            <a:pPr lvl="1">
              <a:buNone/>
            </a:pPr>
            <a:r>
              <a:rPr lang="en-US" dirty="0" smtClean="0"/>
              <a:t>Example ex(a) is </a:t>
            </a:r>
            <a:r>
              <a:rPr lang="en-US" dirty="0" smtClean="0">
                <a:solidFill>
                  <a:srgbClr val="92D050"/>
                </a:solidFill>
              </a:rPr>
              <a:t>positive</a:t>
            </a:r>
            <a:r>
              <a:rPr lang="en-US" dirty="0" smtClean="0"/>
              <a:t> instance because p(a)</a:t>
            </a:r>
          </a:p>
          <a:p>
            <a:pPr lvl="1">
              <a:buNone/>
            </a:pPr>
            <a:r>
              <a:rPr lang="en-US" dirty="0" smtClean="0"/>
              <a:t>Example ex(b) is </a:t>
            </a:r>
            <a:r>
              <a:rPr lang="en-US" dirty="0" smtClean="0">
                <a:solidFill>
                  <a:srgbClr val="FF0000"/>
                </a:solidFill>
              </a:rPr>
              <a:t>negative</a:t>
            </a:r>
            <a:r>
              <a:rPr lang="en-US" dirty="0" smtClean="0"/>
              <a:t> instance because q(b, b)</a:t>
            </a:r>
          </a:p>
          <a:p>
            <a:pPr lvl="1">
              <a:buNone/>
            </a:pPr>
            <a:r>
              <a:rPr lang="en-US" dirty="0" smtClean="0"/>
              <a:t>Example ex(c) is </a:t>
            </a:r>
            <a:r>
              <a:rPr lang="en-US" dirty="0" smtClean="0">
                <a:solidFill>
                  <a:srgbClr val="92D050"/>
                </a:solidFill>
              </a:rPr>
              <a:t>positive</a:t>
            </a:r>
            <a:r>
              <a:rPr lang="en-US" dirty="0" smtClean="0"/>
              <a:t> instance because r(c)</a:t>
            </a:r>
          </a:p>
          <a:p>
            <a:pPr>
              <a:buNone/>
            </a:pPr>
            <a:endParaRPr lang="en-US" dirty="0"/>
          </a:p>
        </p:txBody>
      </p:sp>
      <p:sp>
        <p:nvSpPr>
          <p:cNvPr id="4" name="Rectangular Callout 3"/>
          <p:cNvSpPr/>
          <p:nvPr/>
        </p:nvSpPr>
        <p:spPr>
          <a:xfrm>
            <a:off x="4552544" y="3884578"/>
            <a:ext cx="3200400" cy="1524000"/>
          </a:xfrm>
          <a:prstGeom prst="wedgeRectCallout">
            <a:avLst>
              <a:gd name="adj1" fmla="val -92514"/>
              <a:gd name="adj2" fmla="val -9903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/>
              <a:t>Separate pieces of advice for a single example allowed </a:t>
            </a:r>
            <a:endParaRPr lang="en-US" sz="28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3CE399-70B2-42C7-8833-3CBB2681F5BF}" type="slidenum">
              <a:rPr lang="en-US" smtClean="0"/>
              <a:pPr/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100505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514350" indent="-514350"/>
            <a:r>
              <a:rPr lang="en-US" dirty="0" smtClean="0"/>
              <a:t>Utilizing Teacher-Provided Advice</a:t>
            </a:r>
            <a:endParaRPr lang="en-US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94944" y="1600201"/>
            <a:ext cx="8229600" cy="1676399"/>
          </a:xfrm>
          <a:ln w="28575">
            <a:noFill/>
          </a:ln>
        </p:spPr>
        <p:txBody>
          <a:bodyPr/>
          <a:lstStyle/>
          <a:p>
            <a:pPr lvl="1">
              <a:buNone/>
            </a:pPr>
            <a:r>
              <a:rPr lang="en-US" dirty="0" smtClean="0"/>
              <a:t>Example </a:t>
            </a:r>
            <a:r>
              <a:rPr lang="en-US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ex(a) </a:t>
            </a:r>
            <a:r>
              <a:rPr lang="en-US" dirty="0" smtClean="0"/>
              <a:t>is </a:t>
            </a:r>
            <a:r>
              <a:rPr lang="en-US" dirty="0" smtClean="0">
                <a:solidFill>
                  <a:srgbClr val="92D050"/>
                </a:solidFill>
              </a:rPr>
              <a:t>positive</a:t>
            </a:r>
            <a:r>
              <a:rPr lang="en-US" dirty="0" smtClean="0"/>
              <a:t> instance because p(a)</a:t>
            </a:r>
          </a:p>
          <a:p>
            <a:pPr lvl="1">
              <a:buNone/>
            </a:pPr>
            <a:r>
              <a:rPr lang="en-US" dirty="0" smtClean="0"/>
              <a:t>Example ex(b) is </a:t>
            </a:r>
            <a:r>
              <a:rPr lang="en-US" dirty="0" smtClean="0">
                <a:solidFill>
                  <a:srgbClr val="FF0000"/>
                </a:solidFill>
              </a:rPr>
              <a:t>negative</a:t>
            </a:r>
            <a:r>
              <a:rPr lang="en-US" dirty="0" smtClean="0"/>
              <a:t> instance because q(b, b)</a:t>
            </a:r>
          </a:p>
          <a:p>
            <a:pPr lvl="1">
              <a:buNone/>
            </a:pPr>
            <a:r>
              <a:rPr lang="en-US" dirty="0" smtClean="0"/>
              <a:t>Example </a:t>
            </a:r>
            <a:r>
              <a:rPr lang="en-US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ex(a) </a:t>
            </a:r>
            <a:r>
              <a:rPr lang="en-US" dirty="0" smtClean="0"/>
              <a:t>is </a:t>
            </a:r>
            <a:r>
              <a:rPr lang="en-US" dirty="0" smtClean="0">
                <a:solidFill>
                  <a:srgbClr val="92D050"/>
                </a:solidFill>
              </a:rPr>
              <a:t>positive</a:t>
            </a:r>
            <a:r>
              <a:rPr lang="en-US" dirty="0" smtClean="0"/>
              <a:t> instance because r(c)</a:t>
            </a:r>
          </a:p>
          <a:p>
            <a:pPr>
              <a:buNone/>
            </a:pPr>
            <a:endParaRPr lang="en-US" dirty="0"/>
          </a:p>
        </p:txBody>
      </p:sp>
      <p:sp>
        <p:nvSpPr>
          <p:cNvPr id="4" name="Rectangular Callout 3"/>
          <p:cNvSpPr/>
          <p:nvPr/>
        </p:nvSpPr>
        <p:spPr>
          <a:xfrm>
            <a:off x="4552544" y="3886200"/>
            <a:ext cx="3200400" cy="1524000"/>
          </a:xfrm>
          <a:prstGeom prst="wedgeRectCallout">
            <a:avLst>
              <a:gd name="adj1" fmla="val -92514"/>
              <a:gd name="adj2" fmla="val -9903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/>
              <a:t>Separate pieces of advice for a single example allowed </a:t>
            </a:r>
            <a:endParaRPr lang="en-US" sz="28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3CE399-70B2-42C7-8833-3CBB2681F5BF}" type="slidenum">
              <a:rPr lang="en-US" smtClean="0"/>
              <a:pPr/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3681140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7468"/>
    </mc:Choice>
    <mc:Fallback>
      <p:transition spd="slow" advTm="7468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514350" indent="-514350"/>
            <a:r>
              <a:rPr lang="en-US" dirty="0" smtClean="0"/>
              <a:t>Utilizing Teacher-Provided Advice</a:t>
            </a:r>
            <a:endParaRPr lang="en-US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93322" y="1600200"/>
            <a:ext cx="8229600" cy="1676399"/>
          </a:xfrm>
          <a:ln w="28575">
            <a:noFill/>
          </a:ln>
        </p:spPr>
        <p:txBody>
          <a:bodyPr/>
          <a:lstStyle/>
          <a:p>
            <a:pPr lvl="1">
              <a:buNone/>
            </a:pPr>
            <a:r>
              <a:rPr lang="en-US" dirty="0" smtClean="0"/>
              <a:t>Example ex(a) is </a:t>
            </a:r>
            <a:r>
              <a:rPr lang="en-US" dirty="0" smtClean="0">
                <a:solidFill>
                  <a:srgbClr val="92D050"/>
                </a:solidFill>
              </a:rPr>
              <a:t>positive</a:t>
            </a:r>
            <a:r>
              <a:rPr lang="en-US" dirty="0" smtClean="0"/>
              <a:t> instance because p(a)</a:t>
            </a:r>
          </a:p>
          <a:p>
            <a:pPr lvl="1">
              <a:buNone/>
            </a:pPr>
            <a:r>
              <a:rPr lang="en-US" dirty="0" smtClean="0"/>
              <a:t>Example ex(b) is </a:t>
            </a:r>
            <a:r>
              <a:rPr lang="en-US" dirty="0" smtClean="0">
                <a:solidFill>
                  <a:srgbClr val="FF0000"/>
                </a:solidFill>
              </a:rPr>
              <a:t>negative</a:t>
            </a:r>
            <a:r>
              <a:rPr lang="en-US" dirty="0" smtClean="0"/>
              <a:t> instance because q(b, b)</a:t>
            </a:r>
          </a:p>
          <a:p>
            <a:pPr lvl="1">
              <a:buNone/>
            </a:pPr>
            <a:r>
              <a:rPr lang="en-US" dirty="0" smtClean="0"/>
              <a:t>Example ex(c) is </a:t>
            </a:r>
            <a:r>
              <a:rPr lang="en-US" dirty="0" smtClean="0">
                <a:solidFill>
                  <a:srgbClr val="92D050"/>
                </a:solidFill>
              </a:rPr>
              <a:t>positive</a:t>
            </a:r>
            <a:r>
              <a:rPr lang="en-US" dirty="0" smtClean="0"/>
              <a:t> instance because r(c)</a:t>
            </a:r>
          </a:p>
          <a:p>
            <a:pPr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3CE399-70B2-42C7-8833-3CBB2681F5BF}" type="slidenum">
              <a:rPr lang="en-US" smtClean="0"/>
              <a:pPr/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46472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ep 1: Form Implic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04672" y="3505199"/>
            <a:ext cx="8229600" cy="2620963"/>
          </a:xfrm>
        </p:spPr>
        <p:txBody>
          <a:bodyPr>
            <a:normAutofit/>
          </a:bodyPr>
          <a:lstStyle/>
          <a:p>
            <a:r>
              <a:rPr lang="en-US" dirty="0" smtClean="0"/>
              <a:t>Form the implication of the advice ground body to the ground example</a:t>
            </a:r>
          </a:p>
          <a:p>
            <a:endParaRPr lang="en-US" dirty="0"/>
          </a:p>
          <a:p>
            <a:r>
              <a:rPr lang="en-US" dirty="0" smtClean="0"/>
              <a:t>Negate advice attached to </a:t>
            </a:r>
            <a:r>
              <a:rPr lang="en-US" dirty="0" smtClean="0">
                <a:solidFill>
                  <a:srgbClr val="FF0000"/>
                </a:solidFill>
              </a:rPr>
              <a:t>negative</a:t>
            </a:r>
            <a:r>
              <a:rPr lang="en-US" dirty="0" smtClean="0"/>
              <a:t> examples</a:t>
            </a: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894944" y="1600200"/>
            <a:ext cx="8229600" cy="1676399"/>
          </a:xfrm>
          <a:prstGeom prst="rect">
            <a:avLst/>
          </a:prstGeom>
          <a:ln w="28575">
            <a:noFill/>
          </a:ln>
        </p:spPr>
        <p:txBody>
          <a:bodyPr vert="horz" lIns="91440" tIns="45720" rIns="91440" bIns="45720" rtlCol="0">
            <a:normAutofit/>
          </a:bodyPr>
          <a:lstStyle/>
          <a:p>
            <a:pPr marL="742950" lvl="1" indent="-285750">
              <a:spcBef>
                <a:spcPct val="20000"/>
              </a:spcBef>
            </a:pPr>
            <a:r>
              <a:rPr lang="en-US" sz="2800" dirty="0"/>
              <a:t>ex(a) ⟵ </a:t>
            </a:r>
            <a:r>
              <a:rPr lang="en-US" sz="2800" dirty="0">
                <a:solidFill>
                  <a:srgbClr val="92D050"/>
                </a:solidFill>
              </a:rPr>
              <a:t>p(a)</a:t>
            </a:r>
          </a:p>
          <a:p>
            <a:pPr marL="742950" lvl="1" indent="-285750">
              <a:spcBef>
                <a:spcPct val="20000"/>
              </a:spcBef>
            </a:pPr>
            <a:r>
              <a:rPr lang="pt-BR" sz="2800" dirty="0"/>
              <a:t>ex(b) ⟵ </a:t>
            </a:r>
            <a:r>
              <a:rPr lang="pt-BR" sz="2800" dirty="0">
                <a:solidFill>
                  <a:srgbClr val="FF0000"/>
                </a:solidFill>
              </a:rPr>
              <a:t>¬q(b, </a:t>
            </a:r>
            <a:r>
              <a:rPr lang="pt-BR" sz="2800" dirty="0" smtClean="0">
                <a:solidFill>
                  <a:srgbClr val="FF0000"/>
                </a:solidFill>
              </a:rPr>
              <a:t>b)</a:t>
            </a:r>
            <a:endParaRPr lang="pt-BR" sz="2800" dirty="0">
              <a:solidFill>
                <a:srgbClr val="FF0000"/>
              </a:solidFill>
            </a:endParaRPr>
          </a:p>
          <a:p>
            <a:pPr marL="742950" lvl="1" indent="-285750">
              <a:spcBef>
                <a:spcPct val="20000"/>
              </a:spcBef>
            </a:pPr>
            <a:r>
              <a:rPr lang="pt-BR" sz="2800" dirty="0"/>
              <a:t>ex(c) ⟵ </a:t>
            </a:r>
            <a:r>
              <a:rPr lang="pt-BR" sz="2800" dirty="0">
                <a:solidFill>
                  <a:srgbClr val="92D050"/>
                </a:solidFill>
              </a:rPr>
              <a:t>r(c)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Rectangular Callout 5"/>
          <p:cNvSpPr/>
          <p:nvPr/>
        </p:nvSpPr>
        <p:spPr>
          <a:xfrm>
            <a:off x="5619344" y="2057399"/>
            <a:ext cx="3200400" cy="1295400"/>
          </a:xfrm>
          <a:prstGeom prst="wedgeRectCallout">
            <a:avLst>
              <a:gd name="adj1" fmla="val -103059"/>
              <a:gd name="adj2" fmla="val -2256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/>
              <a:t>Negative advice </a:t>
            </a:r>
            <a:br>
              <a:rPr lang="en-US" sz="2800" dirty="0" smtClean="0"/>
            </a:br>
            <a:r>
              <a:rPr lang="en-US" sz="2800" dirty="0" smtClean="0"/>
              <a:t>is negated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3CE399-70B2-42C7-8833-3CBB2681F5BF}" type="slidenum">
              <a:rPr lang="en-US" smtClean="0"/>
              <a:pPr/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48584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ep 2: Generalize Advi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3537626"/>
            <a:ext cx="8534400" cy="2620963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Perform anti-substitution of constants </a:t>
            </a:r>
            <a:br>
              <a:rPr lang="en-US" dirty="0" smtClean="0"/>
            </a:br>
            <a:r>
              <a:rPr lang="en-US" dirty="0" smtClean="0"/>
              <a:t>to variables</a:t>
            </a:r>
          </a:p>
          <a:p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Direct</a:t>
            </a:r>
            <a:r>
              <a:rPr lang="en-US" dirty="0" smtClean="0"/>
              <a:t> – Identical constant = same variable</a:t>
            </a:r>
            <a:endParaRPr lang="en-US" dirty="0"/>
          </a:p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Indirect</a:t>
            </a:r>
            <a:r>
              <a:rPr lang="en-US" dirty="0" smtClean="0"/>
              <a:t> – Identical constants split into </a:t>
            </a:r>
            <a:br>
              <a:rPr lang="en-US" dirty="0" smtClean="0"/>
            </a:br>
            <a:r>
              <a:rPr lang="en-US" dirty="0" smtClean="0"/>
              <a:t>separate variables</a:t>
            </a: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894944" y="1632627"/>
            <a:ext cx="8229600" cy="1676399"/>
          </a:xfrm>
          <a:prstGeom prst="rect">
            <a:avLst/>
          </a:prstGeom>
          <a:ln w="28575">
            <a:noFill/>
          </a:ln>
        </p:spPr>
        <p:txBody>
          <a:bodyPr vert="horz" lIns="91440" tIns="45720" rIns="91440" bIns="45720" rtlCol="0">
            <a:normAutofit/>
          </a:bodyPr>
          <a:lstStyle/>
          <a:p>
            <a:pPr marL="742950" lvl="1" indent="-285750">
              <a:spcBef>
                <a:spcPct val="20000"/>
              </a:spcBef>
            </a:pPr>
            <a:r>
              <a:rPr lang="en-US" sz="2800" dirty="0" smtClean="0"/>
              <a:t>ex(X) </a:t>
            </a:r>
            <a:r>
              <a:rPr lang="en-US" sz="2800" dirty="0"/>
              <a:t>⟵ </a:t>
            </a:r>
            <a:r>
              <a:rPr lang="en-US" sz="2800" dirty="0" smtClean="0"/>
              <a:t>p(X)</a:t>
            </a:r>
            <a:endParaRPr lang="en-US" sz="2800" dirty="0"/>
          </a:p>
          <a:p>
            <a:pPr marL="742950" lvl="1" indent="-285750">
              <a:spcBef>
                <a:spcPct val="20000"/>
              </a:spcBef>
              <a:tabLst>
                <a:tab pos="3657600" algn="l"/>
              </a:tabLst>
            </a:pPr>
            <a:r>
              <a:rPr lang="pt-BR" sz="2800" dirty="0" smtClean="0"/>
              <a:t>ex(Y) </a:t>
            </a:r>
            <a:r>
              <a:rPr lang="pt-BR" sz="2800" dirty="0" smtClean="0"/>
              <a:t>⟵ </a:t>
            </a:r>
            <a:r>
              <a:rPr lang="pt-BR" sz="28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¬</a:t>
            </a:r>
            <a:r>
              <a:rPr lang="pt-BR" sz="28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q(Y, Y)</a:t>
            </a:r>
            <a:r>
              <a:rPr lang="pt-BR" sz="2800" dirty="0" smtClean="0">
                <a:solidFill>
                  <a:schemeClr val="bg1"/>
                </a:solidFill>
              </a:rPr>
              <a:t>	</a:t>
            </a:r>
            <a:r>
              <a:rPr lang="pt-BR" sz="2800" dirty="0" smtClean="0"/>
              <a:t>ex(Y) </a:t>
            </a:r>
            <a:r>
              <a:rPr lang="pt-BR" sz="2800" dirty="0" smtClean="0"/>
              <a:t>⟵ </a:t>
            </a:r>
            <a:r>
              <a:rPr lang="pt-BR" sz="2800" dirty="0" smtClean="0">
                <a:solidFill>
                  <a:schemeClr val="accent6">
                    <a:lumMod val="75000"/>
                  </a:schemeClr>
                </a:solidFill>
              </a:rPr>
              <a:t>¬</a:t>
            </a:r>
            <a:r>
              <a:rPr lang="pt-BR" sz="2800" dirty="0" smtClean="0">
                <a:solidFill>
                  <a:schemeClr val="accent6">
                    <a:lumMod val="75000"/>
                  </a:schemeClr>
                </a:solidFill>
              </a:rPr>
              <a:t>q(Y, Z)</a:t>
            </a:r>
            <a:r>
              <a:rPr lang="pt-BR" sz="28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         </a:t>
            </a:r>
            <a:endParaRPr lang="pt-BR" sz="2800" dirty="0" smtClean="0">
              <a:solidFill>
                <a:schemeClr val="accent6">
                  <a:lumMod val="60000"/>
                  <a:lumOff val="40000"/>
                </a:schemeClr>
              </a:solidFill>
            </a:endParaRPr>
          </a:p>
          <a:p>
            <a:pPr marL="742950" lvl="1" indent="-285750">
              <a:spcBef>
                <a:spcPct val="20000"/>
              </a:spcBef>
            </a:pPr>
            <a:r>
              <a:rPr lang="pt-BR" sz="2800" dirty="0" smtClean="0"/>
              <a:t>ex(Z) </a:t>
            </a:r>
            <a:r>
              <a:rPr lang="pt-BR" sz="2800" dirty="0"/>
              <a:t>⟵ </a:t>
            </a:r>
            <a:r>
              <a:rPr lang="pt-BR" sz="2800" dirty="0" smtClean="0"/>
              <a:t>r(Z)</a:t>
            </a:r>
            <a:endParaRPr lang="pt-BR" sz="2800" dirty="0"/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3CE399-70B2-42C7-8833-3CBB2681F5BF}" type="slidenum">
              <a:rPr lang="en-US" smtClean="0"/>
              <a:pPr/>
              <a:t>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55603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lational Supervised Learning</a:t>
            </a:r>
            <a:endParaRPr lang="en-US" dirty="0"/>
          </a:p>
        </p:txBody>
      </p:sp>
      <p:sp>
        <p:nvSpPr>
          <p:cNvPr id="55" name="Content Placeholder 54"/>
          <p:cNvSpPr>
            <a:spLocks noGrp="1"/>
          </p:cNvSpPr>
          <p:nvPr>
            <p:ph idx="1"/>
          </p:nvPr>
        </p:nvSpPr>
        <p:spPr>
          <a:xfrm>
            <a:off x="1143000" y="5715000"/>
            <a:ext cx="7772400" cy="609600"/>
          </a:xfrm>
        </p:spPr>
        <p:txBody>
          <a:bodyPr/>
          <a:lstStyle/>
          <a:p>
            <a:pPr>
              <a:buNone/>
            </a:pPr>
            <a:r>
              <a:rPr lang="en-US" dirty="0" smtClean="0"/>
              <a:t>Specifically Inductive Logic Programming (ILP)</a:t>
            </a:r>
            <a:endParaRPr lang="en-US" dirty="0"/>
          </a:p>
        </p:txBody>
      </p:sp>
      <p:grpSp>
        <p:nvGrpSpPr>
          <p:cNvPr id="45" name="Group 44"/>
          <p:cNvGrpSpPr/>
          <p:nvPr/>
        </p:nvGrpSpPr>
        <p:grpSpPr>
          <a:xfrm>
            <a:off x="3657600" y="1600200"/>
            <a:ext cx="2659660" cy="2611178"/>
            <a:chOff x="3657600" y="2209800"/>
            <a:chExt cx="2659660" cy="2611178"/>
          </a:xfrm>
        </p:grpSpPr>
        <p:pic>
          <p:nvPicPr>
            <p:cNvPr id="6" name="Engine" descr="Z:\dropbox\KCAP2011\graphics\engine.png"/>
            <p:cNvPicPr>
              <a:picLocks noChangeAspect="1" noChangeArrowheads="1"/>
            </p:cNvPicPr>
            <p:nvPr/>
          </p:nvPicPr>
          <p:blipFill>
            <a:blip r:embed="rId3" cstate="print"/>
            <a:stretch>
              <a:fillRect/>
            </a:stretch>
          </p:blipFill>
          <p:spPr bwMode="auto">
            <a:xfrm>
              <a:off x="3657600" y="2209800"/>
              <a:ext cx="2659660" cy="2087958"/>
            </a:xfrm>
            <a:prstGeom prst="rect">
              <a:avLst/>
            </a:prstGeom>
            <a:noFill/>
            <a:effectLst>
              <a:outerShdw blurRad="152400" dist="114300" dir="3900000" algn="t" rotWithShape="0">
                <a:prstClr val="black">
                  <a:alpha val="7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" name="L_TB"/>
            <p:cNvSpPr txBox="1"/>
            <p:nvPr/>
          </p:nvSpPr>
          <p:spPr>
            <a:xfrm>
              <a:off x="4086022" y="4297758"/>
              <a:ext cx="189413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800" dirty="0" smtClean="0"/>
                <a:t>Learner</a:t>
              </a:r>
              <a:endParaRPr lang="en-US" sz="2800" dirty="0"/>
            </a:p>
          </p:txBody>
        </p:sp>
      </p:grpSp>
      <p:grpSp>
        <p:nvGrpSpPr>
          <p:cNvPr id="44" name="Group 43"/>
          <p:cNvGrpSpPr/>
          <p:nvPr/>
        </p:nvGrpSpPr>
        <p:grpSpPr>
          <a:xfrm>
            <a:off x="6818356" y="1894446"/>
            <a:ext cx="1894134" cy="2316932"/>
            <a:chOff x="6818356" y="2504046"/>
            <a:chExt cx="1894134" cy="2316932"/>
          </a:xfrm>
        </p:grpSpPr>
        <p:pic>
          <p:nvPicPr>
            <p:cNvPr id="7" name="Model"/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6859991" y="2504046"/>
              <a:ext cx="1731754" cy="1375217"/>
            </a:xfrm>
            <a:prstGeom prst="rect">
              <a:avLst/>
            </a:prstGeom>
            <a:effectLst>
              <a:outerShdw blurRad="152400" dist="88900" dir="3900000" algn="ctr" rotWithShape="0">
                <a:srgbClr val="000000">
                  <a:alpha val="53000"/>
                </a:srgbClr>
              </a:outerShdw>
            </a:effectLst>
          </p:spPr>
        </p:pic>
        <p:sp>
          <p:nvSpPr>
            <p:cNvPr id="9" name="TextBox 8"/>
            <p:cNvSpPr txBox="1"/>
            <p:nvPr/>
          </p:nvSpPr>
          <p:spPr>
            <a:xfrm>
              <a:off x="6818356" y="4297758"/>
              <a:ext cx="189413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800" dirty="0" smtClean="0"/>
                <a:t>Model</a:t>
              </a:r>
              <a:endParaRPr lang="en-US" sz="2800" dirty="0"/>
            </a:p>
          </p:txBody>
        </p:sp>
      </p:grpSp>
      <p:grpSp>
        <p:nvGrpSpPr>
          <p:cNvPr id="18" name="Group 17"/>
          <p:cNvGrpSpPr/>
          <p:nvPr/>
        </p:nvGrpSpPr>
        <p:grpSpPr>
          <a:xfrm>
            <a:off x="990600" y="1600200"/>
            <a:ext cx="1828800" cy="914400"/>
            <a:chOff x="1447800" y="2514600"/>
            <a:chExt cx="1676400" cy="914400"/>
          </a:xfrm>
          <a:effectLst>
            <a:outerShdw blurRad="152400" dist="114300" dir="3900000" algn="ctr" rotWithShape="0">
              <a:srgbClr val="000000">
                <a:alpha val="70000"/>
              </a:srgbClr>
            </a:outerShdw>
          </a:effectLst>
        </p:grpSpPr>
        <p:sp>
          <p:nvSpPr>
            <p:cNvPr id="12" name="Rectangle 11"/>
            <p:cNvSpPr/>
            <p:nvPr/>
          </p:nvSpPr>
          <p:spPr>
            <a:xfrm>
              <a:off x="1600200" y="2667000"/>
              <a:ext cx="1524000" cy="762000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1524000" y="2590800"/>
              <a:ext cx="1524000" cy="762000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1447800" y="2514600"/>
              <a:ext cx="1524000" cy="762000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>
                  <a:solidFill>
                    <a:schemeClr val="tx1"/>
                  </a:solidFill>
                </a:rPr>
                <a:t>Positive Examples</a:t>
              </a:r>
              <a:endParaRPr lang="en-US" sz="24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19" name="Group 18"/>
          <p:cNvGrpSpPr/>
          <p:nvPr/>
        </p:nvGrpSpPr>
        <p:grpSpPr>
          <a:xfrm>
            <a:off x="990600" y="2895600"/>
            <a:ext cx="1828800" cy="914400"/>
            <a:chOff x="1524000" y="3733800"/>
            <a:chExt cx="1676400" cy="914400"/>
          </a:xfrm>
          <a:effectLst>
            <a:outerShdw blurRad="152400" dist="114300" dir="3900000" algn="ctr" rotWithShape="0">
              <a:srgbClr val="000000">
                <a:alpha val="70000"/>
              </a:srgbClr>
            </a:outerShdw>
          </a:effectLst>
        </p:grpSpPr>
        <p:sp>
          <p:nvSpPr>
            <p:cNvPr id="14" name="Rectangle 13"/>
            <p:cNvSpPr/>
            <p:nvPr/>
          </p:nvSpPr>
          <p:spPr>
            <a:xfrm>
              <a:off x="1676400" y="3886200"/>
              <a:ext cx="1524000" cy="762000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1600200" y="3810000"/>
              <a:ext cx="1524000" cy="762000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524000" y="3733800"/>
              <a:ext cx="1524000" cy="762000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>
                  <a:solidFill>
                    <a:schemeClr val="tx1"/>
                  </a:solidFill>
                </a:rPr>
                <a:t>Negative Examples</a:t>
              </a:r>
              <a:endParaRPr lang="en-US" sz="2400" dirty="0">
                <a:solidFill>
                  <a:schemeClr val="tx1"/>
                </a:solidFill>
              </a:endParaRPr>
            </a:p>
          </p:txBody>
        </p:sp>
      </p:grpSp>
      <p:cxnSp>
        <p:nvCxnSpPr>
          <p:cNvPr id="21" name="Straight Arrow Connector 20"/>
          <p:cNvCxnSpPr/>
          <p:nvPr/>
        </p:nvCxnSpPr>
        <p:spPr>
          <a:xfrm>
            <a:off x="2971800" y="2133600"/>
            <a:ext cx="838200" cy="492496"/>
          </a:xfrm>
          <a:prstGeom prst="straightConnector1">
            <a:avLst/>
          </a:prstGeom>
          <a:ln w="76200">
            <a:solidFill>
              <a:schemeClr val="tx1"/>
            </a:solidFill>
            <a:tailEnd type="arrow"/>
          </a:ln>
          <a:effectLst>
            <a:outerShdw blurRad="152400" dist="114300" dir="3900000" algn="ctr" rotWithShape="0">
              <a:srgbClr val="000000">
                <a:alpha val="70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/>
          <p:nvPr/>
        </p:nvCxnSpPr>
        <p:spPr>
          <a:xfrm>
            <a:off x="6019800" y="2743200"/>
            <a:ext cx="914400" cy="1588"/>
          </a:xfrm>
          <a:prstGeom prst="straightConnector1">
            <a:avLst/>
          </a:prstGeom>
          <a:ln w="76200">
            <a:solidFill>
              <a:schemeClr val="tx1"/>
            </a:solidFill>
            <a:tailEnd type="arrow"/>
          </a:ln>
          <a:effectLst>
            <a:outerShdw blurRad="152400" dist="114300" dir="3900000" algn="ctr" rotWithShape="0">
              <a:srgbClr val="000000">
                <a:alpha val="70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/>
          <p:cNvCxnSpPr/>
          <p:nvPr/>
        </p:nvCxnSpPr>
        <p:spPr>
          <a:xfrm flipV="1">
            <a:off x="2971800" y="2971800"/>
            <a:ext cx="838200" cy="492496"/>
          </a:xfrm>
          <a:prstGeom prst="straightConnector1">
            <a:avLst/>
          </a:prstGeom>
          <a:ln w="76200">
            <a:solidFill>
              <a:schemeClr val="tx1"/>
            </a:solidFill>
            <a:tailEnd type="arrow"/>
          </a:ln>
          <a:effectLst>
            <a:outerShdw blurRad="152400" dist="114300" dir="3900000" algn="ctr" rotWithShape="0">
              <a:srgbClr val="000000">
                <a:alpha val="70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6" name="Group 45"/>
          <p:cNvGrpSpPr/>
          <p:nvPr/>
        </p:nvGrpSpPr>
        <p:grpSpPr>
          <a:xfrm>
            <a:off x="990600" y="4267200"/>
            <a:ext cx="1828800" cy="914400"/>
            <a:chOff x="1524000" y="3733800"/>
            <a:chExt cx="1676400" cy="914400"/>
          </a:xfrm>
          <a:solidFill>
            <a:schemeClr val="accent5">
              <a:lumMod val="40000"/>
              <a:lumOff val="60000"/>
            </a:schemeClr>
          </a:solidFill>
          <a:effectLst>
            <a:outerShdw blurRad="152400" dist="114300" dir="3900000" algn="ctr" rotWithShape="0">
              <a:srgbClr val="000000">
                <a:alpha val="70000"/>
              </a:srgbClr>
            </a:outerShdw>
          </a:effectLst>
        </p:grpSpPr>
        <p:sp>
          <p:nvSpPr>
            <p:cNvPr id="47" name="Rectangle 46"/>
            <p:cNvSpPr/>
            <p:nvPr/>
          </p:nvSpPr>
          <p:spPr>
            <a:xfrm>
              <a:off x="1676400" y="3886200"/>
              <a:ext cx="1524000" cy="762000"/>
            </a:xfrm>
            <a:prstGeom prst="rect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p:sp>
          <p:nvSpPr>
            <p:cNvPr id="48" name="Rectangle 47"/>
            <p:cNvSpPr/>
            <p:nvPr/>
          </p:nvSpPr>
          <p:spPr>
            <a:xfrm>
              <a:off x="1600200" y="3810000"/>
              <a:ext cx="1524000" cy="762000"/>
            </a:xfrm>
            <a:prstGeom prst="rect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p:sp>
          <p:nvSpPr>
            <p:cNvPr id="49" name="Rectangle 48"/>
            <p:cNvSpPr/>
            <p:nvPr/>
          </p:nvSpPr>
          <p:spPr>
            <a:xfrm>
              <a:off x="1524000" y="3733800"/>
              <a:ext cx="1524000" cy="762000"/>
            </a:xfrm>
            <a:prstGeom prst="rect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>
                  <a:solidFill>
                    <a:schemeClr val="tx1"/>
                  </a:solidFill>
                </a:rPr>
                <a:t>Background Knowledge</a:t>
              </a:r>
              <a:endParaRPr lang="en-US" sz="2400" dirty="0">
                <a:solidFill>
                  <a:schemeClr val="tx1"/>
                </a:solidFill>
              </a:endParaRPr>
            </a:p>
          </p:txBody>
        </p:sp>
      </p:grpSp>
      <p:cxnSp>
        <p:nvCxnSpPr>
          <p:cNvPr id="50" name="Straight Arrow Connector 49"/>
          <p:cNvCxnSpPr/>
          <p:nvPr/>
        </p:nvCxnSpPr>
        <p:spPr>
          <a:xfrm rot="5400000" flipH="1" flipV="1">
            <a:off x="2933700" y="3619500"/>
            <a:ext cx="914400" cy="838200"/>
          </a:xfrm>
          <a:prstGeom prst="straightConnector1">
            <a:avLst/>
          </a:prstGeom>
          <a:ln w="76200">
            <a:solidFill>
              <a:schemeClr val="tx1"/>
            </a:solidFill>
            <a:tailEnd type="arrow"/>
          </a:ln>
          <a:effectLst>
            <a:outerShdw blurRad="152400" dist="114300" dir="3900000" algn="ctr" rotWithShape="0">
              <a:srgbClr val="000000">
                <a:alpha val="70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Arrow Connector 56"/>
          <p:cNvCxnSpPr>
            <a:stCxn id="8" idx="2"/>
            <a:endCxn id="55" idx="0"/>
          </p:cNvCxnSpPr>
          <p:nvPr/>
        </p:nvCxnSpPr>
        <p:spPr>
          <a:xfrm rot="5400000">
            <a:off x="4279334" y="4961245"/>
            <a:ext cx="1503622" cy="3889"/>
          </a:xfrm>
          <a:prstGeom prst="straightConnector1">
            <a:avLst/>
          </a:prstGeom>
          <a:ln w="38100">
            <a:solidFill>
              <a:schemeClr val="tx1"/>
            </a:solidFill>
            <a:prstDash val="sys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3CE399-70B2-42C7-8833-3CBB2681F5BF}" type="slidenum">
              <a:rPr lang="en-US" smtClean="0"/>
              <a:pPr/>
              <a:t>3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98531328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82963"/>
    </mc:Choice>
    <mc:Fallback>
      <p:transition spd="slow" advTm="8296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tep 3: Standardize Advice Formul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94944" y="3542491"/>
            <a:ext cx="8534400" cy="2620963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Unify heads and apply substitution </a:t>
            </a:r>
            <a:br>
              <a:rPr lang="en-US" dirty="0" smtClean="0"/>
            </a:br>
            <a:r>
              <a:rPr lang="en-US" dirty="0" smtClean="0"/>
              <a:t>to antecedents</a:t>
            </a:r>
          </a:p>
          <a:p>
            <a:endParaRPr lang="en-US" dirty="0"/>
          </a:p>
          <a:p>
            <a:r>
              <a:rPr lang="en-US" dirty="0" smtClean="0"/>
              <a:t>After unification, remove head leaving </a:t>
            </a:r>
            <a:br>
              <a:rPr lang="en-US" dirty="0" smtClean="0"/>
            </a:br>
            <a:r>
              <a:rPr lang="en-US" dirty="0" smtClean="0"/>
              <a:t>only body</a:t>
            </a:r>
          </a:p>
          <a:p>
            <a:endParaRPr lang="en-US" dirty="0"/>
          </a:p>
          <a:p>
            <a:endParaRPr lang="en-US" dirty="0" smtClean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894944" y="1637492"/>
            <a:ext cx="8229600" cy="1676399"/>
          </a:xfrm>
          <a:prstGeom prst="rect">
            <a:avLst/>
          </a:prstGeom>
          <a:ln w="28575">
            <a:noFill/>
          </a:ln>
        </p:spPr>
        <p:txBody>
          <a:bodyPr vert="horz" lIns="91440" tIns="45720" rIns="91440" bIns="45720" rtlCol="0">
            <a:normAutofit/>
          </a:bodyPr>
          <a:lstStyle/>
          <a:p>
            <a:pPr marL="742950" lvl="1" indent="-285750">
              <a:spcBef>
                <a:spcPct val="20000"/>
              </a:spcBef>
            </a:pPr>
            <a:r>
              <a:rPr lang="en-US" sz="2800" dirty="0" smtClean="0"/>
              <a:t>ex(</a:t>
            </a:r>
            <a:r>
              <a:rPr lang="en-US" sz="28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X</a:t>
            </a:r>
            <a:r>
              <a:rPr lang="en-US" sz="2800" dirty="0" smtClean="0"/>
              <a:t>) </a:t>
            </a:r>
            <a:r>
              <a:rPr lang="en-US" sz="2800" dirty="0" smtClean="0"/>
              <a:t>⟵ </a:t>
            </a:r>
            <a:r>
              <a:rPr lang="en-US" sz="2800" dirty="0" smtClean="0"/>
              <a:t>p(X)</a:t>
            </a:r>
            <a:endParaRPr lang="en-US" sz="2800" dirty="0"/>
          </a:p>
          <a:p>
            <a:pPr marL="742950" lvl="1" indent="-285750">
              <a:spcBef>
                <a:spcPct val="20000"/>
              </a:spcBef>
              <a:tabLst>
                <a:tab pos="3657600" algn="l"/>
              </a:tabLst>
            </a:pPr>
            <a:r>
              <a:rPr lang="pt-BR" sz="2800" dirty="0" smtClean="0"/>
              <a:t>ex(</a:t>
            </a:r>
            <a:r>
              <a:rPr lang="en-US" sz="28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X</a:t>
            </a:r>
            <a:r>
              <a:rPr lang="pt-BR" sz="2800" dirty="0" smtClean="0"/>
              <a:t>) </a:t>
            </a:r>
            <a:r>
              <a:rPr lang="pt-BR" sz="2800" dirty="0" smtClean="0"/>
              <a:t>⟵ ¬</a:t>
            </a:r>
            <a:r>
              <a:rPr lang="pt-BR" sz="2800" dirty="0" smtClean="0"/>
              <a:t>q(</a:t>
            </a:r>
            <a:r>
              <a:rPr lang="en-US" sz="2800" dirty="0" smtClean="0"/>
              <a:t>X</a:t>
            </a:r>
            <a:r>
              <a:rPr lang="pt-BR" sz="2800" dirty="0" smtClean="0"/>
              <a:t>, </a:t>
            </a:r>
            <a:r>
              <a:rPr lang="en-US" sz="2800" dirty="0" smtClean="0"/>
              <a:t>X</a:t>
            </a:r>
            <a:r>
              <a:rPr lang="pt-BR" sz="2800" dirty="0" smtClean="0"/>
              <a:t>)</a:t>
            </a:r>
            <a:r>
              <a:rPr lang="pt-BR" sz="2800" dirty="0" smtClean="0"/>
              <a:t>	</a:t>
            </a:r>
            <a:r>
              <a:rPr lang="pt-BR" sz="2800" dirty="0" smtClean="0"/>
              <a:t>ex(</a:t>
            </a:r>
            <a:r>
              <a:rPr lang="en-US" sz="28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X</a:t>
            </a:r>
            <a:r>
              <a:rPr lang="pt-BR" sz="2800" dirty="0" smtClean="0"/>
              <a:t>) </a:t>
            </a:r>
            <a:r>
              <a:rPr lang="pt-BR" sz="2800" dirty="0" smtClean="0"/>
              <a:t>⟵ ¬</a:t>
            </a:r>
            <a:r>
              <a:rPr lang="pt-BR" sz="2800" dirty="0" smtClean="0"/>
              <a:t>q(</a:t>
            </a:r>
            <a:r>
              <a:rPr lang="en-US" sz="2800" dirty="0" smtClean="0"/>
              <a:t>X</a:t>
            </a:r>
            <a:r>
              <a:rPr lang="pt-BR" sz="2800" dirty="0" smtClean="0"/>
              <a:t>, Z)         </a:t>
            </a:r>
            <a:endParaRPr lang="pt-BR" sz="2800" dirty="0" smtClean="0"/>
          </a:p>
          <a:p>
            <a:pPr marL="742950" lvl="1" indent="-285750">
              <a:spcBef>
                <a:spcPct val="20000"/>
              </a:spcBef>
            </a:pPr>
            <a:r>
              <a:rPr lang="pt-BR" sz="2800" dirty="0" smtClean="0"/>
              <a:t>ex(</a:t>
            </a:r>
            <a:r>
              <a:rPr lang="en-US" sz="28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X</a:t>
            </a:r>
            <a:r>
              <a:rPr lang="pt-BR" sz="2800" dirty="0" smtClean="0"/>
              <a:t>) </a:t>
            </a:r>
            <a:r>
              <a:rPr lang="pt-BR" sz="2800" dirty="0" smtClean="0"/>
              <a:t>⟵ </a:t>
            </a:r>
            <a:r>
              <a:rPr lang="pt-BR" sz="2800" dirty="0" smtClean="0"/>
              <a:t>r(</a:t>
            </a:r>
            <a:r>
              <a:rPr lang="en-US" sz="2800" dirty="0" smtClean="0"/>
              <a:t>X</a:t>
            </a:r>
            <a:r>
              <a:rPr lang="pt-BR" sz="2800" dirty="0" smtClean="0"/>
              <a:t>)</a:t>
            </a:r>
            <a:endParaRPr lang="pt-BR" sz="2800" dirty="0"/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3CE399-70B2-42C7-8833-3CBB2681F5BF}" type="slidenum">
              <a:rPr lang="en-US" smtClean="0"/>
              <a:pPr/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409819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tep 3: Standardize Advice Formul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94944" y="3544111"/>
            <a:ext cx="8534400" cy="2620963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Unify head and apply substitution </a:t>
            </a:r>
            <a:br>
              <a:rPr lang="en-US" dirty="0" smtClean="0"/>
            </a:br>
            <a:r>
              <a:rPr lang="en-US" dirty="0" smtClean="0"/>
              <a:t>to antecedents</a:t>
            </a:r>
          </a:p>
          <a:p>
            <a:endParaRPr lang="en-US" dirty="0"/>
          </a:p>
          <a:p>
            <a:r>
              <a:rPr lang="en-US" dirty="0" smtClean="0"/>
              <a:t>After unification, </a:t>
            </a:r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remove head </a:t>
            </a:r>
            <a:r>
              <a:rPr lang="en-US" dirty="0" smtClean="0"/>
              <a:t>leaving </a:t>
            </a:r>
            <a:br>
              <a:rPr lang="en-US" dirty="0" smtClean="0"/>
            </a:br>
            <a:r>
              <a:rPr lang="en-US" dirty="0" smtClean="0"/>
              <a:t>only body</a:t>
            </a:r>
          </a:p>
          <a:p>
            <a:endParaRPr lang="en-US" dirty="0"/>
          </a:p>
          <a:p>
            <a:endParaRPr lang="en-US" dirty="0" smtClean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894944" y="1639112"/>
            <a:ext cx="8229600" cy="1676399"/>
          </a:xfrm>
          <a:prstGeom prst="rect">
            <a:avLst/>
          </a:prstGeom>
          <a:ln w="28575">
            <a:noFill/>
          </a:ln>
        </p:spPr>
        <p:txBody>
          <a:bodyPr vert="horz" lIns="91440" tIns="45720" rIns="91440" bIns="45720" rtlCol="0">
            <a:normAutofit/>
          </a:bodyPr>
          <a:lstStyle/>
          <a:p>
            <a:pPr marL="742950" lvl="1" indent="-285750">
              <a:spcBef>
                <a:spcPct val="20000"/>
              </a:spcBef>
            </a:pPr>
            <a:r>
              <a:rPr lang="en-US" sz="28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p(X)</a:t>
            </a:r>
            <a:endParaRPr lang="en-US" sz="2800" dirty="0">
              <a:solidFill>
                <a:schemeClr val="tx2">
                  <a:lumMod val="60000"/>
                  <a:lumOff val="40000"/>
                </a:schemeClr>
              </a:solidFill>
            </a:endParaRPr>
          </a:p>
          <a:p>
            <a:pPr marL="742950" lvl="1" indent="-285750">
              <a:spcBef>
                <a:spcPct val="20000"/>
              </a:spcBef>
              <a:tabLst>
                <a:tab pos="3657600" algn="l"/>
              </a:tabLst>
            </a:pPr>
            <a:r>
              <a:rPr lang="pt-BR" sz="28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¬</a:t>
            </a:r>
            <a:r>
              <a:rPr lang="pt-BR" sz="28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q(</a:t>
            </a:r>
            <a:r>
              <a:rPr lang="en-US" sz="28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X</a:t>
            </a:r>
            <a:r>
              <a:rPr lang="pt-BR" sz="28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, </a:t>
            </a:r>
            <a:r>
              <a:rPr lang="en-US" sz="28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X</a:t>
            </a:r>
            <a:r>
              <a:rPr lang="pt-BR" sz="28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)</a:t>
            </a:r>
            <a:r>
              <a:rPr lang="pt-BR" sz="2800" dirty="0" smtClean="0"/>
              <a:t>	</a:t>
            </a:r>
            <a:r>
              <a:rPr lang="pt-BR" sz="28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¬</a:t>
            </a:r>
            <a:r>
              <a:rPr lang="pt-BR" sz="28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q(</a:t>
            </a:r>
            <a:r>
              <a:rPr lang="en-US" sz="28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X</a:t>
            </a:r>
            <a:r>
              <a:rPr lang="pt-BR" sz="28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, Z)         </a:t>
            </a:r>
            <a:endParaRPr lang="pt-BR" sz="2800" dirty="0" smtClean="0">
              <a:solidFill>
                <a:schemeClr val="tx2">
                  <a:lumMod val="60000"/>
                  <a:lumOff val="40000"/>
                </a:schemeClr>
              </a:solidFill>
            </a:endParaRPr>
          </a:p>
          <a:p>
            <a:pPr marL="742950" lvl="1" indent="-285750">
              <a:spcBef>
                <a:spcPct val="20000"/>
              </a:spcBef>
            </a:pPr>
            <a:r>
              <a:rPr lang="pt-BR" sz="28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r(</a:t>
            </a:r>
            <a:r>
              <a:rPr lang="en-US" sz="28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X</a:t>
            </a:r>
            <a:r>
              <a:rPr lang="pt-BR" sz="28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)</a:t>
            </a:r>
            <a:endParaRPr lang="pt-BR" sz="2800" dirty="0"/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3CE399-70B2-42C7-8833-3CBB2681F5BF}" type="slidenum">
              <a:rPr lang="en-US" smtClean="0"/>
              <a:pPr/>
              <a:t>3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376749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tep 4: Create Logical Combin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94944" y="3544112"/>
            <a:ext cx="8534400" cy="2667000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Combine body via </a:t>
            </a:r>
            <a:r>
              <a:rPr lang="en-US" dirty="0" smtClean="0">
                <a:latin typeface="Cambria Math"/>
                <a:ea typeface="Cambria Math"/>
              </a:rPr>
              <a:t>∧</a:t>
            </a:r>
            <a:r>
              <a:rPr lang="en-US" dirty="0" smtClean="0">
                <a:ea typeface="Cambria Math"/>
              </a:rPr>
              <a:t> or </a:t>
            </a:r>
            <a:r>
              <a:rPr lang="en-US" dirty="0" smtClean="0">
                <a:latin typeface="Cambria Math"/>
                <a:ea typeface="Cambria Math"/>
              </a:rPr>
              <a:t>∨</a:t>
            </a:r>
            <a:r>
              <a:rPr lang="en-US" dirty="0" smtClean="0">
                <a:ea typeface="Cambria Math"/>
              </a:rPr>
              <a:t> connectives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Combinations may connect only </a:t>
            </a:r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subset of formula</a:t>
            </a:r>
            <a:endParaRPr lang="en-US" dirty="0">
              <a:solidFill>
                <a:schemeClr val="tx2">
                  <a:lumMod val="60000"/>
                  <a:lumOff val="40000"/>
                </a:schemeClr>
              </a:solidFill>
            </a:endParaRPr>
          </a:p>
          <a:p>
            <a:endParaRPr lang="en-US" dirty="0" smtClean="0"/>
          </a:p>
          <a:p>
            <a:r>
              <a:rPr lang="en-US" dirty="0" smtClean="0"/>
              <a:t>Combinations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t most one </a:t>
            </a:r>
            <a:r>
              <a:rPr lang="en-US" dirty="0" smtClean="0"/>
              <a:t>formula derived from any single piece of teacher advice </a:t>
            </a:r>
            <a:endParaRPr lang="en-US" dirty="0"/>
          </a:p>
          <a:p>
            <a:endParaRPr lang="en-US" dirty="0" smtClean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894944" y="1639113"/>
            <a:ext cx="8229600" cy="1676399"/>
          </a:xfrm>
          <a:prstGeom prst="rect">
            <a:avLst/>
          </a:prstGeom>
          <a:ln w="28575">
            <a:noFill/>
          </a:ln>
        </p:spPr>
        <p:txBody>
          <a:bodyPr vert="horz" lIns="91440" tIns="45720" rIns="91440" bIns="45720" rtlCol="0">
            <a:normAutofit/>
          </a:bodyPr>
          <a:lstStyle/>
          <a:p>
            <a:pPr marL="742950" lvl="1" indent="-285750">
              <a:spcBef>
                <a:spcPct val="20000"/>
              </a:spcBef>
            </a:pPr>
            <a:r>
              <a:rPr lang="en-US" sz="2800" dirty="0" smtClean="0"/>
              <a:t>p(X)</a:t>
            </a:r>
            <a:r>
              <a:rPr lang="en-US" sz="2800" dirty="0" smtClean="0"/>
              <a:t>			</a:t>
            </a:r>
            <a:r>
              <a:rPr lang="en-US" sz="2800" dirty="0" smtClean="0"/>
              <a:t>p(X) </a:t>
            </a:r>
            <a:r>
              <a:rPr lang="en-US" sz="2800" dirty="0" smtClean="0"/>
              <a:t>∧ </a:t>
            </a:r>
            <a:r>
              <a:rPr lang="pt-BR" sz="2800" dirty="0" smtClean="0"/>
              <a:t>¬</a:t>
            </a:r>
            <a:r>
              <a:rPr lang="pt-BR" sz="2800" dirty="0" smtClean="0"/>
              <a:t>q(</a:t>
            </a:r>
            <a:r>
              <a:rPr lang="en-US" sz="2800" dirty="0" smtClean="0"/>
              <a:t>X</a:t>
            </a:r>
            <a:r>
              <a:rPr lang="pt-BR" sz="2800" dirty="0" smtClean="0"/>
              <a:t>, </a:t>
            </a:r>
            <a:r>
              <a:rPr lang="en-US" sz="2800" dirty="0" smtClean="0"/>
              <a:t>X</a:t>
            </a:r>
            <a:r>
              <a:rPr lang="pt-BR" sz="2800" dirty="0" smtClean="0"/>
              <a:t>) </a:t>
            </a:r>
            <a:r>
              <a:rPr lang="en-US" sz="2800" dirty="0" smtClean="0"/>
              <a:t>∧ </a:t>
            </a:r>
            <a:r>
              <a:rPr lang="pt-BR" sz="2800" dirty="0" smtClean="0"/>
              <a:t>r(</a:t>
            </a:r>
            <a:r>
              <a:rPr lang="en-US" sz="2800" dirty="0" smtClean="0"/>
              <a:t>X</a:t>
            </a:r>
            <a:r>
              <a:rPr lang="pt-BR" sz="2800" dirty="0" smtClean="0"/>
              <a:t>)</a:t>
            </a:r>
            <a:endParaRPr lang="en-US" sz="2800" dirty="0"/>
          </a:p>
          <a:p>
            <a:pPr marL="742950" lvl="1" indent="-285750">
              <a:spcBef>
                <a:spcPct val="20000"/>
              </a:spcBef>
              <a:tabLst>
                <a:tab pos="3657600" algn="l"/>
              </a:tabLst>
            </a:pPr>
            <a:r>
              <a:rPr lang="pt-BR" sz="2800" dirty="0" smtClean="0"/>
              <a:t>¬</a:t>
            </a:r>
            <a:r>
              <a:rPr lang="pt-BR" sz="2800" dirty="0" smtClean="0"/>
              <a:t>q(</a:t>
            </a:r>
            <a:r>
              <a:rPr lang="en-US" sz="2800" dirty="0" smtClean="0"/>
              <a:t>X</a:t>
            </a:r>
            <a:r>
              <a:rPr lang="pt-BR" sz="2800" dirty="0" smtClean="0"/>
              <a:t>, </a:t>
            </a:r>
            <a:r>
              <a:rPr lang="en-US" sz="2800" dirty="0" smtClean="0"/>
              <a:t>X</a:t>
            </a:r>
            <a:r>
              <a:rPr lang="pt-BR" sz="2800" dirty="0" smtClean="0"/>
              <a:t>)</a:t>
            </a:r>
            <a:r>
              <a:rPr lang="en-US" sz="2800" dirty="0" smtClean="0"/>
              <a:t>, </a:t>
            </a:r>
            <a:r>
              <a:rPr lang="pt-BR" sz="2800" dirty="0" smtClean="0"/>
              <a:t>¬</a:t>
            </a:r>
            <a:r>
              <a:rPr lang="pt-BR" sz="2800" dirty="0" smtClean="0"/>
              <a:t>q(</a:t>
            </a:r>
            <a:r>
              <a:rPr lang="en-US" sz="2800" dirty="0" smtClean="0"/>
              <a:t>X</a:t>
            </a:r>
            <a:r>
              <a:rPr lang="pt-BR" sz="2800" dirty="0" smtClean="0"/>
              <a:t>, Z) </a:t>
            </a:r>
            <a:r>
              <a:rPr lang="pt-BR" sz="2800" dirty="0" smtClean="0"/>
              <a:t>	</a:t>
            </a:r>
            <a:r>
              <a:rPr lang="pt-BR" sz="28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¬</a:t>
            </a:r>
            <a:r>
              <a:rPr lang="pt-BR" sz="28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q(</a:t>
            </a:r>
            <a:r>
              <a:rPr lang="en-US" sz="28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X</a:t>
            </a:r>
            <a:r>
              <a:rPr lang="pt-BR" sz="28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, Z) </a:t>
            </a:r>
            <a:r>
              <a:rPr lang="pt-BR" sz="28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∨ </a:t>
            </a:r>
            <a:r>
              <a:rPr lang="pt-BR" sz="28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r(</a:t>
            </a:r>
            <a:r>
              <a:rPr lang="en-US" sz="28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X</a:t>
            </a:r>
            <a:r>
              <a:rPr lang="pt-BR" sz="28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)</a:t>
            </a:r>
            <a:endParaRPr lang="pt-BR" sz="2800" dirty="0" smtClean="0">
              <a:solidFill>
                <a:schemeClr val="tx2">
                  <a:lumMod val="60000"/>
                  <a:lumOff val="40000"/>
                </a:schemeClr>
              </a:solidFill>
            </a:endParaRPr>
          </a:p>
          <a:p>
            <a:pPr marL="742950" lvl="1" indent="-285750">
              <a:spcBef>
                <a:spcPct val="20000"/>
              </a:spcBef>
            </a:pPr>
            <a:r>
              <a:rPr lang="pt-BR" sz="2800" dirty="0" smtClean="0"/>
              <a:t>r(</a:t>
            </a:r>
            <a:r>
              <a:rPr lang="en-US" sz="2800" dirty="0" smtClean="0"/>
              <a:t>X</a:t>
            </a:r>
            <a:r>
              <a:rPr lang="pt-BR" sz="2800" dirty="0" smtClean="0"/>
              <a:t>)</a:t>
            </a:r>
            <a:r>
              <a:rPr lang="pt-BR" sz="2800" dirty="0" smtClean="0"/>
              <a:t>			</a:t>
            </a:r>
            <a:r>
              <a:rPr lang="pt-BR" sz="2800" dirty="0" smtClean="0">
                <a:solidFill>
                  <a:schemeClr val="bg1"/>
                </a:solidFill>
              </a:rPr>
              <a:t> </a:t>
            </a:r>
            <a:r>
              <a:rPr lang="pt-BR" sz="2800" dirty="0" smtClean="0">
                <a:solidFill>
                  <a:schemeClr val="accent6">
                    <a:lumMod val="75000"/>
                  </a:schemeClr>
                </a:solidFill>
              </a:rPr>
              <a:t>¬</a:t>
            </a:r>
            <a:r>
              <a:rPr lang="pt-BR" sz="2800" dirty="0" smtClean="0">
                <a:solidFill>
                  <a:schemeClr val="accent6">
                    <a:lumMod val="75000"/>
                  </a:schemeClr>
                </a:solidFill>
              </a:rPr>
              <a:t>q(</a:t>
            </a: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X</a:t>
            </a:r>
            <a:r>
              <a:rPr lang="pt-BR" sz="2800" dirty="0" smtClean="0">
                <a:solidFill>
                  <a:schemeClr val="accent6">
                    <a:lumMod val="75000"/>
                  </a:schemeClr>
                </a:solidFill>
              </a:rPr>
              <a:t>, </a:t>
            </a: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X</a:t>
            </a:r>
            <a:r>
              <a:rPr lang="pt-BR" sz="2800" dirty="0" smtClean="0">
                <a:solidFill>
                  <a:schemeClr val="accent6">
                    <a:lumMod val="75000"/>
                  </a:schemeClr>
                </a:solidFill>
              </a:rPr>
              <a:t>)</a:t>
            </a: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∧ </a:t>
            </a:r>
            <a:r>
              <a:rPr lang="pt-BR" sz="2800" dirty="0" smtClean="0">
                <a:solidFill>
                  <a:schemeClr val="accent6">
                    <a:lumMod val="75000"/>
                  </a:schemeClr>
                </a:solidFill>
              </a:rPr>
              <a:t>¬</a:t>
            </a:r>
            <a:r>
              <a:rPr lang="pt-BR" sz="2800" dirty="0" smtClean="0">
                <a:solidFill>
                  <a:schemeClr val="accent6">
                    <a:lumMod val="75000"/>
                  </a:schemeClr>
                </a:solidFill>
              </a:rPr>
              <a:t>q(</a:t>
            </a: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X</a:t>
            </a:r>
            <a:r>
              <a:rPr lang="pt-BR" sz="2800" dirty="0" smtClean="0">
                <a:solidFill>
                  <a:schemeClr val="accent6">
                    <a:lumMod val="75000"/>
                  </a:schemeClr>
                </a:solidFill>
              </a:rPr>
              <a:t>, Z) </a:t>
            </a:r>
            <a:endParaRPr lang="pt-BR" sz="2800" dirty="0">
              <a:solidFill>
                <a:schemeClr val="accent6">
                  <a:lumMod val="75000"/>
                </a:schemeClr>
              </a:solidFill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cxnSp>
        <p:nvCxnSpPr>
          <p:cNvPr id="9" name="Straight Connector 8"/>
          <p:cNvCxnSpPr/>
          <p:nvPr/>
        </p:nvCxnSpPr>
        <p:spPr>
          <a:xfrm flipV="1">
            <a:off x="5486400" y="2667000"/>
            <a:ext cx="1295400" cy="53340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5486400" y="2667000"/>
            <a:ext cx="1295400" cy="53340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3CE399-70B2-42C7-8833-3CBB2681F5BF}" type="slidenum">
              <a:rPr lang="en-US" smtClean="0"/>
              <a:pPr/>
              <a:t>3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146600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tep 5: Generate Background Clauses, Determinations, &amp; Mod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94944" y="3534384"/>
            <a:ext cx="8534400" cy="3018816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Create anonymous background clauses</a:t>
            </a:r>
          </a:p>
          <a:p>
            <a:endParaRPr lang="en-US" dirty="0"/>
          </a:p>
          <a:p>
            <a:r>
              <a:rPr lang="en-US" dirty="0" smtClean="0"/>
              <a:t>Create modes</a:t>
            </a:r>
          </a:p>
          <a:p>
            <a:pPr lvl="1"/>
            <a:r>
              <a:rPr lang="en-US" dirty="0" smtClean="0"/>
              <a:t>Variables </a:t>
            </a:r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derived from example constants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assigned + or # modes</a:t>
            </a:r>
          </a:p>
          <a:p>
            <a:pPr lvl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New variables in head predicate become outputs</a:t>
            </a:r>
            <a:r>
              <a:rPr lang="en-US" dirty="0" smtClean="0"/>
              <a:t> </a:t>
            </a:r>
            <a:br>
              <a:rPr lang="en-US" dirty="0" smtClean="0"/>
            </a:br>
            <a:r>
              <a:rPr lang="en-US" dirty="0" smtClean="0"/>
              <a:t>with - or # modes</a:t>
            </a: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894944" y="1629385"/>
            <a:ext cx="8229600" cy="1676399"/>
          </a:xfrm>
          <a:prstGeom prst="rect">
            <a:avLst/>
          </a:prstGeom>
          <a:ln w="28575">
            <a:noFill/>
          </a:ln>
        </p:spPr>
        <p:txBody>
          <a:bodyPr vert="horz" lIns="91440" tIns="45720" rIns="91440" bIns="45720" rtlCol="0">
            <a:normAutofit/>
          </a:bodyPr>
          <a:lstStyle/>
          <a:p>
            <a:pPr marL="742950" lvl="1" indent="-285750">
              <a:spcBef>
                <a:spcPct val="20000"/>
              </a:spcBef>
            </a:pPr>
            <a:r>
              <a:rPr lang="en-US" sz="2800" dirty="0" smtClean="0"/>
              <a:t>pred1(X) </a:t>
            </a:r>
            <a:r>
              <a:rPr lang="en-US" sz="2800" dirty="0">
                <a:latin typeface="Cambria Math"/>
                <a:ea typeface="Cambria Math"/>
              </a:rPr>
              <a:t>←</a:t>
            </a:r>
            <a:r>
              <a:rPr lang="en-US" sz="2800" dirty="0" smtClean="0"/>
              <a:t> </a:t>
            </a:r>
            <a:r>
              <a:rPr lang="en-US" sz="2800" dirty="0" smtClean="0"/>
              <a:t>p(X) </a:t>
            </a:r>
            <a:r>
              <a:rPr lang="en-US" sz="2800" dirty="0" smtClean="0"/>
              <a:t>∧ </a:t>
            </a:r>
            <a:r>
              <a:rPr lang="pt-BR" sz="2800" dirty="0" smtClean="0"/>
              <a:t>¬</a:t>
            </a:r>
            <a:r>
              <a:rPr lang="pt-BR" sz="2800" dirty="0" smtClean="0"/>
              <a:t>q(</a:t>
            </a:r>
            <a:r>
              <a:rPr lang="en-US" sz="2800" dirty="0" smtClean="0"/>
              <a:t>X</a:t>
            </a:r>
            <a:r>
              <a:rPr lang="pt-BR" sz="2800" dirty="0" smtClean="0"/>
              <a:t>, </a:t>
            </a:r>
            <a:r>
              <a:rPr lang="en-US" sz="2800" dirty="0" smtClean="0"/>
              <a:t>X</a:t>
            </a:r>
            <a:r>
              <a:rPr lang="pt-BR" sz="2800" dirty="0" smtClean="0"/>
              <a:t>) </a:t>
            </a:r>
            <a:r>
              <a:rPr lang="en-US" sz="2800" dirty="0" smtClean="0"/>
              <a:t>∧ </a:t>
            </a:r>
            <a:r>
              <a:rPr lang="pt-BR" sz="2800" dirty="0" smtClean="0"/>
              <a:t>r(</a:t>
            </a:r>
            <a:r>
              <a:rPr lang="en-US" sz="2800" dirty="0" smtClean="0"/>
              <a:t>X</a:t>
            </a:r>
            <a:r>
              <a:rPr lang="pt-BR" sz="2800" dirty="0" smtClean="0"/>
              <a:t>)</a:t>
            </a:r>
            <a:endParaRPr lang="en-US" sz="2800" dirty="0"/>
          </a:p>
          <a:p>
            <a:pPr marL="742950" lvl="1" indent="-285750">
              <a:spcBef>
                <a:spcPct val="20000"/>
              </a:spcBef>
              <a:tabLst>
                <a:tab pos="3657600" algn="l"/>
              </a:tabLst>
            </a:pPr>
            <a:r>
              <a:rPr lang="en-US" sz="2800" dirty="0" smtClean="0"/>
              <a:t>pred2(X, Z) </a:t>
            </a:r>
            <a:r>
              <a:rPr lang="en-US" sz="2800" dirty="0">
                <a:latin typeface="Cambria Math"/>
                <a:ea typeface="Cambria Math"/>
              </a:rPr>
              <a:t>←</a:t>
            </a:r>
            <a:r>
              <a:rPr lang="en-US" sz="2800" dirty="0" smtClean="0"/>
              <a:t> </a:t>
            </a:r>
            <a:r>
              <a:rPr lang="pt-BR" sz="2800" dirty="0" smtClean="0"/>
              <a:t>¬</a:t>
            </a:r>
            <a:r>
              <a:rPr lang="pt-BR" sz="2800" dirty="0" smtClean="0"/>
              <a:t>q(</a:t>
            </a:r>
            <a:r>
              <a:rPr lang="en-US" sz="2800" dirty="0" smtClean="0"/>
              <a:t>X</a:t>
            </a:r>
            <a:r>
              <a:rPr lang="pt-BR" sz="2800" dirty="0" smtClean="0"/>
              <a:t>, Z) </a:t>
            </a:r>
            <a:r>
              <a:rPr lang="pt-BR" sz="2800" dirty="0" smtClean="0"/>
              <a:t>∨ </a:t>
            </a:r>
            <a:r>
              <a:rPr lang="pt-BR" sz="2800" dirty="0" smtClean="0"/>
              <a:t>r(</a:t>
            </a:r>
            <a:r>
              <a:rPr lang="en-US" sz="2800" dirty="0" smtClean="0"/>
              <a:t>X</a:t>
            </a:r>
            <a:r>
              <a:rPr lang="pt-BR" sz="2800" dirty="0" smtClean="0"/>
              <a:t>)</a:t>
            </a:r>
            <a:endParaRPr lang="pt-BR" sz="2800" dirty="0" smtClean="0"/>
          </a:p>
          <a:p>
            <a:pPr marL="742950" lvl="1" indent="-285750">
              <a:spcBef>
                <a:spcPct val="20000"/>
              </a:spcBef>
              <a:tabLst>
                <a:tab pos="3657600" algn="l"/>
              </a:tabLst>
            </a:pPr>
            <a:r>
              <a:rPr lang="pt-BR" sz="2800" dirty="0" smtClean="0"/>
              <a:t>Modes:  pred1(+), pred1(#), pred2(+,-), pred2(#,#),...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3CE399-70B2-42C7-8833-3CBB2681F5BF}" type="slidenum">
              <a:rPr lang="en-US" smtClean="0"/>
              <a:pPr/>
              <a:t>3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38729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514350" indent="-514350"/>
            <a:r>
              <a:rPr lang="en-US" dirty="0" smtClean="0"/>
              <a:t>Final Resul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94944" y="1629385"/>
            <a:ext cx="8229600" cy="1676399"/>
          </a:xfrm>
          <a:ln w="28575">
            <a:noFill/>
          </a:ln>
        </p:spPr>
        <p:txBody>
          <a:bodyPr/>
          <a:lstStyle/>
          <a:p>
            <a:pPr lvl="1">
              <a:buNone/>
            </a:pPr>
            <a:r>
              <a:rPr lang="en-US" dirty="0" smtClean="0"/>
              <a:t>Example ex(a) is </a:t>
            </a:r>
            <a:r>
              <a:rPr lang="en-US" dirty="0" smtClean="0">
                <a:solidFill>
                  <a:srgbClr val="92D050"/>
                </a:solidFill>
              </a:rPr>
              <a:t>positive</a:t>
            </a:r>
            <a:r>
              <a:rPr lang="en-US" dirty="0" smtClean="0"/>
              <a:t> instance because p(a)</a:t>
            </a:r>
          </a:p>
          <a:p>
            <a:pPr lvl="1">
              <a:buNone/>
            </a:pPr>
            <a:r>
              <a:rPr lang="en-US" dirty="0" smtClean="0"/>
              <a:t>Example ex(b) is </a:t>
            </a:r>
            <a:r>
              <a:rPr lang="en-US" dirty="0" smtClean="0">
                <a:solidFill>
                  <a:srgbClr val="FF0000"/>
                </a:solidFill>
              </a:rPr>
              <a:t>negative</a:t>
            </a:r>
            <a:r>
              <a:rPr lang="en-US" dirty="0" smtClean="0"/>
              <a:t> instance because q(b, b)</a:t>
            </a:r>
          </a:p>
          <a:p>
            <a:pPr lvl="1">
              <a:buNone/>
            </a:pPr>
            <a:r>
              <a:rPr lang="en-US" dirty="0" smtClean="0"/>
              <a:t>Example ex(c) is </a:t>
            </a:r>
            <a:r>
              <a:rPr lang="en-US" dirty="0" smtClean="0">
                <a:solidFill>
                  <a:srgbClr val="92D050"/>
                </a:solidFill>
              </a:rPr>
              <a:t>positive</a:t>
            </a:r>
            <a:r>
              <a:rPr lang="en-US" dirty="0" smtClean="0"/>
              <a:t> instance because r(c)</a:t>
            </a:r>
          </a:p>
          <a:p>
            <a:pPr>
              <a:buNone/>
            </a:pPr>
            <a:endParaRPr lang="en-US" dirty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894944" y="4448784"/>
            <a:ext cx="8229600" cy="1676399"/>
          </a:xfrm>
          <a:prstGeom prst="rect">
            <a:avLst/>
          </a:prstGeom>
          <a:ln w="28575">
            <a:noFill/>
          </a:ln>
        </p:spPr>
        <p:txBody>
          <a:bodyPr vert="horz" lIns="91440" tIns="45720" rIns="91440" bIns="45720" rtlCol="0">
            <a:normAutofit/>
          </a:bodyPr>
          <a:lstStyle/>
          <a:p>
            <a:pPr marL="742950" lvl="1" indent="-285750">
              <a:spcBef>
                <a:spcPct val="20000"/>
              </a:spcBef>
              <a:tabLst>
                <a:tab pos="2178050" algn="l"/>
                <a:tab pos="5835650" algn="l"/>
              </a:tabLst>
            </a:pPr>
            <a:r>
              <a:rPr lang="en-US" sz="2800" dirty="0" smtClean="0"/>
              <a:t>pred1(X) 	</a:t>
            </a:r>
            <a:r>
              <a:rPr lang="en-US" sz="2800" dirty="0" smtClean="0">
                <a:latin typeface="Cambria Math"/>
                <a:ea typeface="Cambria Math"/>
              </a:rPr>
              <a:t>←</a:t>
            </a:r>
            <a:r>
              <a:rPr lang="en-US" sz="2800" dirty="0" smtClean="0"/>
              <a:t> p(X) </a:t>
            </a:r>
            <a:r>
              <a:rPr lang="en-US" sz="2800" dirty="0" smtClean="0"/>
              <a:t>∧ </a:t>
            </a:r>
            <a:r>
              <a:rPr lang="pt-BR" sz="2800" dirty="0" smtClean="0"/>
              <a:t>¬</a:t>
            </a:r>
            <a:r>
              <a:rPr lang="pt-BR" sz="2800" dirty="0" smtClean="0"/>
              <a:t>q(</a:t>
            </a:r>
            <a:r>
              <a:rPr lang="en-US" sz="2800" dirty="0" smtClean="0"/>
              <a:t>X</a:t>
            </a:r>
            <a:r>
              <a:rPr lang="pt-BR" sz="2800" dirty="0" smtClean="0"/>
              <a:t>, </a:t>
            </a:r>
            <a:r>
              <a:rPr lang="en-US" sz="2800" dirty="0" smtClean="0"/>
              <a:t>X</a:t>
            </a:r>
            <a:r>
              <a:rPr lang="pt-BR" sz="2800" dirty="0" smtClean="0"/>
              <a:t>) </a:t>
            </a:r>
            <a:r>
              <a:rPr lang="en-US" sz="2800" dirty="0" smtClean="0"/>
              <a:t>∧ </a:t>
            </a:r>
            <a:r>
              <a:rPr lang="pt-BR" sz="2800" dirty="0" smtClean="0"/>
              <a:t>r(</a:t>
            </a:r>
            <a:r>
              <a:rPr lang="en-US" sz="2800" dirty="0" smtClean="0"/>
              <a:t>X</a:t>
            </a:r>
            <a:r>
              <a:rPr lang="pt-BR" sz="2800" dirty="0" smtClean="0"/>
              <a:t>)</a:t>
            </a:r>
            <a:r>
              <a:rPr lang="pt-BR" sz="2800" dirty="0" smtClean="0"/>
              <a:t>	</a:t>
            </a:r>
            <a:r>
              <a:rPr lang="en-US" sz="2800" dirty="0" smtClean="0">
                <a:solidFill>
                  <a:srgbClr val="1C7B0F"/>
                </a:solidFill>
              </a:rPr>
              <a:t> </a:t>
            </a:r>
          </a:p>
          <a:p>
            <a:pPr marL="742950" lvl="1" indent="-285750">
              <a:spcBef>
                <a:spcPct val="20000"/>
              </a:spcBef>
              <a:tabLst>
                <a:tab pos="2178050" algn="l"/>
                <a:tab pos="5835650" algn="l"/>
              </a:tabLst>
            </a:pPr>
            <a:r>
              <a:rPr lang="en-US" sz="2800" dirty="0" smtClean="0"/>
              <a:t>pred2(X, Z) 	</a:t>
            </a:r>
            <a:r>
              <a:rPr lang="en-US" sz="2800" dirty="0" smtClean="0">
                <a:latin typeface="Cambria Math"/>
                <a:ea typeface="Cambria Math"/>
              </a:rPr>
              <a:t>←</a:t>
            </a:r>
            <a:r>
              <a:rPr lang="en-US" sz="2800" dirty="0" smtClean="0"/>
              <a:t> p(X</a:t>
            </a:r>
            <a:r>
              <a:rPr lang="en-US" sz="2800" dirty="0" smtClean="0"/>
              <a:t>) ∧   </a:t>
            </a:r>
            <a:r>
              <a:rPr lang="pt-BR" sz="2800" dirty="0" smtClean="0"/>
              <a:t>q(</a:t>
            </a:r>
            <a:r>
              <a:rPr lang="en-US" sz="2800" dirty="0" smtClean="0"/>
              <a:t>X</a:t>
            </a:r>
            <a:r>
              <a:rPr lang="pt-BR" sz="2800" dirty="0" smtClean="0"/>
              <a:t>, Z)  ∨ r(</a:t>
            </a:r>
            <a:r>
              <a:rPr lang="en-US" sz="2800" dirty="0" smtClean="0"/>
              <a:t>X</a:t>
            </a:r>
            <a:r>
              <a:rPr lang="pt-BR" sz="2800" dirty="0" smtClean="0"/>
              <a:t>)	</a:t>
            </a:r>
            <a:r>
              <a:rPr lang="pt-BR" sz="2800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</a:p>
          <a:p>
            <a:pPr marL="742950" lvl="1" indent="-285750">
              <a:spcBef>
                <a:spcPct val="20000"/>
              </a:spcBef>
              <a:tabLst>
                <a:tab pos="2178050" algn="l"/>
                <a:tab pos="5835650" algn="l"/>
              </a:tabLst>
            </a:pPr>
            <a:r>
              <a:rPr lang="en-US" sz="2800" dirty="0" smtClean="0"/>
              <a:t>pred3(X, Z) 	</a:t>
            </a:r>
            <a:r>
              <a:rPr lang="en-US" sz="2800" dirty="0" smtClean="0">
                <a:latin typeface="Cambria Math"/>
                <a:ea typeface="Cambria Math"/>
              </a:rPr>
              <a:t>←</a:t>
            </a:r>
            <a:r>
              <a:rPr lang="en-US" sz="2800" dirty="0" smtClean="0"/>
              <a:t>               </a:t>
            </a:r>
            <a:r>
              <a:rPr lang="pt-BR" sz="2800" dirty="0" smtClean="0"/>
              <a:t>q(</a:t>
            </a:r>
            <a:r>
              <a:rPr lang="en-US" sz="2800" dirty="0" smtClean="0"/>
              <a:t>X</a:t>
            </a:r>
            <a:r>
              <a:rPr lang="pt-BR" sz="2800" dirty="0" smtClean="0"/>
              <a:t>, Z) ∨ r(</a:t>
            </a:r>
            <a:r>
              <a:rPr lang="en-US" sz="2800" dirty="0" smtClean="0"/>
              <a:t>X</a:t>
            </a:r>
            <a:r>
              <a:rPr lang="pt-BR" sz="2800" dirty="0" smtClean="0"/>
              <a:t>)</a:t>
            </a:r>
            <a:r>
              <a:rPr lang="pt-BR" sz="2800" dirty="0" smtClean="0"/>
              <a:t>	</a:t>
            </a:r>
            <a:r>
              <a:rPr lang="pt-BR" sz="28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 </a:t>
            </a:r>
            <a:endParaRPr lang="pt-BR" sz="2800" dirty="0" smtClean="0">
              <a:solidFill>
                <a:schemeClr val="tx2">
                  <a:lumMod val="60000"/>
                  <a:lumOff val="40000"/>
                </a:schemeClr>
              </a:solidFill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Down Arrow 5"/>
          <p:cNvSpPr/>
          <p:nvPr/>
        </p:nvSpPr>
        <p:spPr>
          <a:xfrm>
            <a:off x="4019144" y="3458184"/>
            <a:ext cx="1219200" cy="8382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3CE399-70B2-42C7-8833-3CBB2681F5BF}" type="slidenum">
              <a:rPr lang="en-US" smtClean="0"/>
              <a:pPr/>
              <a:t>3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50881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5673"/>
    </mc:Choice>
    <mc:Fallback>
      <p:transition spd="slow" advTm="15673"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lause Priorit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94944" y="3527899"/>
            <a:ext cx="8229600" cy="2667000"/>
          </a:xfrm>
        </p:spPr>
        <p:txBody>
          <a:bodyPr>
            <a:normAutofit lnSpcReduction="10000"/>
          </a:bodyPr>
          <a:lstStyle/>
          <a:p>
            <a:pPr>
              <a:tabLst>
                <a:tab pos="2003425" algn="l"/>
              </a:tabLst>
            </a:pPr>
            <a:r>
              <a:rPr lang="en-US" dirty="0" smtClean="0"/>
              <a:t>Clauses </a:t>
            </a:r>
            <a:r>
              <a:rPr lang="en-US" dirty="0" smtClean="0"/>
              <a:t>searched according to priority</a:t>
            </a:r>
          </a:p>
          <a:p>
            <a:pPr>
              <a:tabLst>
                <a:tab pos="2003425" algn="l"/>
              </a:tabLst>
            </a:pPr>
            <a:r>
              <a:rPr lang="en-US" dirty="0" smtClean="0">
                <a:solidFill>
                  <a:srgbClr val="1C7B0F"/>
                </a:solidFill>
              </a:rPr>
              <a:t>High </a:t>
            </a:r>
            <a:r>
              <a:rPr lang="en-US" dirty="0" smtClean="0">
                <a:solidFill>
                  <a:srgbClr val="1C7B0F"/>
                </a:solidFill>
              </a:rPr>
              <a:t>	</a:t>
            </a:r>
            <a:r>
              <a:rPr lang="en-US" dirty="0" smtClean="0"/>
              <a:t>All </a:t>
            </a:r>
            <a:r>
              <a:rPr lang="en-US" dirty="0" smtClean="0"/>
              <a:t>advice</a:t>
            </a:r>
          </a:p>
          <a:p>
            <a:pPr>
              <a:tabLst>
                <a:tab pos="2003425" algn="l"/>
              </a:tabLst>
            </a:pP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edium</a:t>
            </a:r>
            <a:r>
              <a:rPr lang="en-US" dirty="0" smtClean="0"/>
              <a:t> </a:t>
            </a:r>
            <a:r>
              <a:rPr lang="en-US" dirty="0" smtClean="0"/>
              <a:t>  Some </a:t>
            </a:r>
            <a:r>
              <a:rPr lang="en-US" dirty="0" smtClean="0"/>
              <a:t>advice or variables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	split</a:t>
            </a:r>
            <a:r>
              <a:rPr lang="en-US" dirty="0" smtClean="0"/>
              <a:t>, </a:t>
            </a:r>
            <a:r>
              <a:rPr lang="en-US" dirty="0" smtClean="0"/>
              <a:t>not </a:t>
            </a:r>
            <a:r>
              <a:rPr lang="en-US" dirty="0" smtClean="0"/>
              <a:t>both</a:t>
            </a:r>
          </a:p>
          <a:p>
            <a:pPr>
              <a:tabLst>
                <a:tab pos="2003425" algn="l"/>
              </a:tabLst>
            </a:pPr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Low</a:t>
            </a:r>
            <a:r>
              <a:rPr lang="en-US" dirty="0" smtClean="0"/>
              <a:t> </a:t>
            </a:r>
            <a:r>
              <a:rPr lang="en-US" dirty="0" smtClean="0"/>
              <a:t>	Some </a:t>
            </a:r>
            <a:r>
              <a:rPr lang="en-US" dirty="0" smtClean="0"/>
              <a:t>advice and variables split</a:t>
            </a: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894944" y="1622900"/>
            <a:ext cx="8229600" cy="1676399"/>
          </a:xfrm>
          <a:prstGeom prst="rect">
            <a:avLst/>
          </a:prstGeom>
          <a:ln w="28575">
            <a:noFill/>
          </a:ln>
        </p:spPr>
        <p:txBody>
          <a:bodyPr vert="horz" lIns="91440" tIns="45720" rIns="91440" bIns="45720" rtlCol="0">
            <a:normAutofit/>
          </a:bodyPr>
          <a:lstStyle/>
          <a:p>
            <a:pPr marL="742950" lvl="1" indent="-285750">
              <a:spcBef>
                <a:spcPct val="20000"/>
              </a:spcBef>
              <a:tabLst>
                <a:tab pos="2178050" algn="l"/>
                <a:tab pos="5768975" algn="l"/>
              </a:tabLst>
            </a:pPr>
            <a:r>
              <a:rPr lang="en-US" sz="2800" dirty="0" smtClean="0"/>
              <a:t>pred1(X) 	</a:t>
            </a:r>
            <a:r>
              <a:rPr lang="en-US" sz="2800" dirty="0" smtClean="0">
                <a:latin typeface="Cambria Math"/>
                <a:ea typeface="Cambria Math"/>
              </a:rPr>
              <a:t>←</a:t>
            </a:r>
            <a:r>
              <a:rPr lang="en-US" sz="2800" dirty="0" smtClean="0"/>
              <a:t> p(X) </a:t>
            </a:r>
            <a:r>
              <a:rPr lang="en-US" sz="2800" dirty="0" smtClean="0"/>
              <a:t>∧ </a:t>
            </a:r>
            <a:r>
              <a:rPr lang="pt-BR" sz="2800" dirty="0" smtClean="0"/>
              <a:t>¬</a:t>
            </a:r>
            <a:r>
              <a:rPr lang="pt-BR" sz="2800" dirty="0" smtClean="0"/>
              <a:t>q(</a:t>
            </a:r>
            <a:r>
              <a:rPr lang="en-US" sz="2800" dirty="0" smtClean="0"/>
              <a:t>X</a:t>
            </a:r>
            <a:r>
              <a:rPr lang="pt-BR" sz="2800" dirty="0" smtClean="0"/>
              <a:t>, </a:t>
            </a:r>
            <a:r>
              <a:rPr lang="en-US" sz="2800" dirty="0" smtClean="0"/>
              <a:t>X</a:t>
            </a:r>
            <a:r>
              <a:rPr lang="pt-BR" sz="2800" dirty="0" smtClean="0"/>
              <a:t>) </a:t>
            </a:r>
            <a:r>
              <a:rPr lang="en-US" sz="2800" dirty="0" smtClean="0"/>
              <a:t>∧ </a:t>
            </a:r>
            <a:r>
              <a:rPr lang="pt-BR" sz="2800" dirty="0" smtClean="0"/>
              <a:t>r(</a:t>
            </a:r>
            <a:r>
              <a:rPr lang="en-US" sz="2800" dirty="0" smtClean="0"/>
              <a:t>X</a:t>
            </a:r>
            <a:r>
              <a:rPr lang="pt-BR" sz="2800" dirty="0" smtClean="0"/>
              <a:t>)</a:t>
            </a:r>
            <a:r>
              <a:rPr lang="pt-BR" sz="2800" dirty="0" smtClean="0"/>
              <a:t>	</a:t>
            </a:r>
            <a:r>
              <a:rPr lang="pt-BR" sz="2800" dirty="0" smtClean="0">
                <a:solidFill>
                  <a:srgbClr val="1C7B0F"/>
                </a:solidFill>
              </a:rPr>
              <a:t>HIGH</a:t>
            </a:r>
            <a:endParaRPr lang="en-US" sz="2800" dirty="0">
              <a:solidFill>
                <a:srgbClr val="1C7B0F"/>
              </a:solidFill>
            </a:endParaRPr>
          </a:p>
          <a:p>
            <a:pPr marL="742950" lvl="1" indent="-285750">
              <a:spcBef>
                <a:spcPct val="20000"/>
              </a:spcBef>
              <a:tabLst>
                <a:tab pos="2178050" algn="l"/>
                <a:tab pos="5768975" algn="l"/>
              </a:tabLst>
            </a:pPr>
            <a:r>
              <a:rPr lang="en-US" sz="2800" dirty="0" smtClean="0"/>
              <a:t>pred2(X, Z) 	</a:t>
            </a:r>
            <a:r>
              <a:rPr lang="en-US" sz="2800" dirty="0" smtClean="0">
                <a:latin typeface="Cambria Math"/>
                <a:ea typeface="Cambria Math"/>
              </a:rPr>
              <a:t>←</a:t>
            </a:r>
            <a:r>
              <a:rPr lang="en-US" sz="2800" dirty="0" smtClean="0"/>
              <a:t> p(X</a:t>
            </a:r>
            <a:r>
              <a:rPr lang="en-US" sz="2800" dirty="0" smtClean="0"/>
              <a:t>) </a:t>
            </a:r>
            <a:r>
              <a:rPr lang="en-US" sz="2800" dirty="0"/>
              <a:t>∧ </a:t>
            </a:r>
            <a:r>
              <a:rPr lang="en-US" sz="2800" dirty="0" smtClean="0"/>
              <a:t>   </a:t>
            </a:r>
            <a:r>
              <a:rPr lang="pt-BR" sz="2800" dirty="0" smtClean="0"/>
              <a:t>q(</a:t>
            </a:r>
            <a:r>
              <a:rPr lang="en-US" sz="2800" dirty="0" smtClean="0"/>
              <a:t>X</a:t>
            </a:r>
            <a:r>
              <a:rPr lang="pt-BR" sz="2800" dirty="0" smtClean="0"/>
              <a:t>, Z) </a:t>
            </a:r>
            <a:r>
              <a:rPr lang="pt-BR" sz="2800" dirty="0" smtClean="0"/>
              <a:t>∨ </a:t>
            </a:r>
            <a:r>
              <a:rPr lang="pt-BR" sz="2800" dirty="0" smtClean="0"/>
              <a:t>r(</a:t>
            </a:r>
            <a:r>
              <a:rPr lang="en-US" sz="2800" dirty="0" smtClean="0"/>
              <a:t>X</a:t>
            </a:r>
            <a:r>
              <a:rPr lang="pt-BR" sz="2800" dirty="0" smtClean="0"/>
              <a:t>)</a:t>
            </a:r>
            <a:r>
              <a:rPr lang="pt-BR" sz="2800" dirty="0" smtClean="0"/>
              <a:t>	</a:t>
            </a:r>
            <a:r>
              <a:rPr lang="pt-BR" sz="2800" dirty="0" smtClean="0">
                <a:solidFill>
                  <a:schemeClr val="accent6">
                    <a:lumMod val="75000"/>
                  </a:schemeClr>
                </a:solidFill>
              </a:rPr>
              <a:t>MEDIUM</a:t>
            </a:r>
          </a:p>
          <a:p>
            <a:pPr marL="742950" lvl="1" indent="-285750">
              <a:spcBef>
                <a:spcPct val="20000"/>
              </a:spcBef>
              <a:tabLst>
                <a:tab pos="2178050" algn="l"/>
                <a:tab pos="5768975" algn="l"/>
              </a:tabLst>
            </a:pPr>
            <a:r>
              <a:rPr lang="en-US" sz="2800" dirty="0" smtClean="0"/>
              <a:t>pred3(X, Z) 	</a:t>
            </a:r>
            <a:r>
              <a:rPr lang="en-US" sz="2800" dirty="0" smtClean="0">
                <a:latin typeface="Cambria Math"/>
                <a:ea typeface="Cambria Math"/>
              </a:rPr>
              <a:t>←</a:t>
            </a:r>
            <a:r>
              <a:rPr lang="en-US" sz="2800" dirty="0" smtClean="0"/>
              <a:t>                </a:t>
            </a:r>
            <a:r>
              <a:rPr lang="pt-BR" sz="2800" dirty="0" smtClean="0"/>
              <a:t>q(</a:t>
            </a:r>
            <a:r>
              <a:rPr lang="en-US" sz="2800" dirty="0" smtClean="0"/>
              <a:t>X</a:t>
            </a:r>
            <a:r>
              <a:rPr lang="pt-BR" sz="2800" dirty="0" smtClean="0"/>
              <a:t>, Z) ∨ r(</a:t>
            </a:r>
            <a:r>
              <a:rPr lang="en-US" sz="2800" dirty="0" smtClean="0"/>
              <a:t>X</a:t>
            </a:r>
            <a:r>
              <a:rPr lang="pt-BR" sz="2800" dirty="0" smtClean="0"/>
              <a:t>)</a:t>
            </a:r>
            <a:r>
              <a:rPr lang="pt-BR" sz="2800" dirty="0" smtClean="0"/>
              <a:t>	</a:t>
            </a:r>
            <a:r>
              <a:rPr lang="pt-BR" sz="28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LOW</a:t>
            </a:r>
            <a:endParaRPr lang="pt-BR" sz="2800" dirty="0" smtClean="0">
              <a:solidFill>
                <a:schemeClr val="tx2">
                  <a:lumMod val="60000"/>
                  <a:lumOff val="40000"/>
                </a:schemeClr>
              </a:solidFill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3CE399-70B2-42C7-8833-3CBB2681F5BF}" type="slidenum">
              <a:rPr lang="en-US" smtClean="0"/>
              <a:pPr/>
              <a:t>3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9916844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677"/>
    </mc:Choice>
    <mc:Fallback>
      <p:transition spd="slow" advTm="1677"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ifficulties - Multiple </a:t>
            </a:r>
            <a:r>
              <a:rPr lang="en-US" dirty="0" smtClean="0"/>
              <a:t>generalizations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914400" y="2133600"/>
            <a:ext cx="7772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buNone/>
            </a:pPr>
            <a:r>
              <a:rPr lang="en-US" sz="2400" dirty="0" smtClean="0"/>
              <a:t>Example ex(</a:t>
            </a:r>
            <a:r>
              <a:rPr lang="en-US" sz="2400" dirty="0" smtClean="0">
                <a:solidFill>
                  <a:srgbClr val="0070C0"/>
                </a:solidFill>
              </a:rPr>
              <a:t>a</a:t>
            </a:r>
            <a:r>
              <a:rPr lang="en-US" sz="2400" dirty="0" smtClean="0"/>
              <a:t>) is </a:t>
            </a:r>
            <a:r>
              <a:rPr lang="en-US" sz="2400" dirty="0" smtClean="0">
                <a:solidFill>
                  <a:srgbClr val="1C7B0F"/>
                </a:solidFill>
              </a:rPr>
              <a:t>positive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smtClean="0"/>
              <a:t>instance because “p(</a:t>
            </a:r>
            <a:r>
              <a:rPr lang="en-US" sz="2400" dirty="0" smtClean="0">
                <a:solidFill>
                  <a:srgbClr val="0070C0"/>
                </a:solidFill>
              </a:rPr>
              <a:t>a</a:t>
            </a:r>
            <a:r>
              <a:rPr lang="en-US" sz="2400" dirty="0" smtClean="0"/>
              <a:t>) ∧ q(</a:t>
            </a:r>
            <a:r>
              <a:rPr lang="en-US" sz="2400" dirty="0" smtClean="0">
                <a:solidFill>
                  <a:srgbClr val="0070C0"/>
                </a:solidFill>
              </a:rPr>
              <a:t>a</a:t>
            </a:r>
            <a:r>
              <a:rPr lang="en-US" sz="2400" dirty="0" smtClean="0"/>
              <a:t>)” </a:t>
            </a:r>
            <a:endParaRPr lang="en-US" sz="2400" dirty="0"/>
          </a:p>
        </p:txBody>
      </p:sp>
      <p:sp>
        <p:nvSpPr>
          <p:cNvPr id="5" name="Rectangle 4"/>
          <p:cNvSpPr/>
          <p:nvPr/>
        </p:nvSpPr>
        <p:spPr>
          <a:xfrm>
            <a:off x="990600" y="3115778"/>
            <a:ext cx="3200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/>
              <a:t>pred1(</a:t>
            </a:r>
            <a:r>
              <a:rPr lang="en-US" sz="2400" dirty="0" smtClean="0">
                <a:solidFill>
                  <a:srgbClr val="0070C0"/>
                </a:solidFill>
              </a:rPr>
              <a:t>X</a:t>
            </a:r>
            <a:r>
              <a:rPr lang="en-US" sz="2400" dirty="0" smtClean="0"/>
              <a:t>) </a:t>
            </a:r>
            <a:r>
              <a:rPr lang="en-US" sz="2400" dirty="0">
                <a:latin typeface="Cambria Math"/>
                <a:ea typeface="Cambria Math"/>
              </a:rPr>
              <a:t>← </a:t>
            </a:r>
            <a:r>
              <a:rPr lang="en-US" sz="2400" dirty="0" smtClean="0"/>
              <a:t>p(</a:t>
            </a:r>
            <a:r>
              <a:rPr lang="en-US" sz="2400" dirty="0" smtClean="0">
                <a:solidFill>
                  <a:srgbClr val="0070C0"/>
                </a:solidFill>
              </a:rPr>
              <a:t>X</a:t>
            </a:r>
            <a:r>
              <a:rPr lang="en-US" sz="2400" dirty="0" smtClean="0"/>
              <a:t>) </a:t>
            </a:r>
            <a:r>
              <a:rPr lang="en-US" sz="2400" dirty="0"/>
              <a:t>∧ </a:t>
            </a:r>
            <a:r>
              <a:rPr lang="en-US" sz="2400" dirty="0" smtClean="0"/>
              <a:t>q(</a:t>
            </a:r>
            <a:r>
              <a:rPr lang="en-US" sz="2400" dirty="0" smtClean="0">
                <a:solidFill>
                  <a:srgbClr val="0070C0"/>
                </a:solidFill>
              </a:rPr>
              <a:t>X</a:t>
            </a:r>
            <a:r>
              <a:rPr lang="en-US" sz="2400" dirty="0" smtClean="0"/>
              <a:t>) </a:t>
            </a:r>
            <a:endParaRPr lang="en-US" sz="2400" dirty="0"/>
          </a:p>
        </p:txBody>
      </p:sp>
      <p:sp>
        <p:nvSpPr>
          <p:cNvPr id="6" name="Rectangle 5"/>
          <p:cNvSpPr/>
          <p:nvPr/>
        </p:nvSpPr>
        <p:spPr>
          <a:xfrm>
            <a:off x="5791200" y="3115778"/>
            <a:ext cx="3200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/>
              <a:t>pred1(</a:t>
            </a:r>
            <a:r>
              <a:rPr lang="en-US" sz="2400" dirty="0" smtClean="0">
                <a:solidFill>
                  <a:srgbClr val="0070C0"/>
                </a:solidFill>
              </a:rPr>
              <a:t>X</a:t>
            </a:r>
            <a:r>
              <a:rPr lang="en-US" sz="2400" dirty="0" smtClean="0"/>
              <a:t>) </a:t>
            </a:r>
            <a:r>
              <a:rPr lang="en-US" sz="2400" dirty="0">
                <a:latin typeface="Cambria Math"/>
                <a:ea typeface="Cambria Math"/>
              </a:rPr>
              <a:t>← </a:t>
            </a:r>
            <a:r>
              <a:rPr lang="en-US" sz="2400" dirty="0" smtClean="0"/>
              <a:t>p(</a:t>
            </a:r>
            <a:r>
              <a:rPr lang="en-US" sz="2400" dirty="0" smtClean="0">
                <a:solidFill>
                  <a:srgbClr val="0070C0"/>
                </a:solidFill>
              </a:rPr>
              <a:t>X</a:t>
            </a:r>
            <a:r>
              <a:rPr lang="en-US" sz="2400" dirty="0" smtClean="0"/>
              <a:t>) </a:t>
            </a:r>
            <a:r>
              <a:rPr lang="en-US" sz="2400" dirty="0"/>
              <a:t>∧ </a:t>
            </a:r>
            <a:r>
              <a:rPr lang="en-US" sz="2400" dirty="0" smtClean="0"/>
              <a:t>q(</a:t>
            </a:r>
            <a:r>
              <a:rPr lang="en-US" sz="2400" dirty="0" smtClean="0">
                <a:solidFill>
                  <a:schemeClr val="accent6">
                    <a:lumMod val="50000"/>
                  </a:schemeClr>
                </a:solidFill>
              </a:rPr>
              <a:t>Y</a:t>
            </a:r>
            <a:r>
              <a:rPr lang="en-US" sz="2400" dirty="0" smtClean="0"/>
              <a:t>) </a:t>
            </a:r>
            <a:endParaRPr lang="en-US" sz="2400" dirty="0"/>
          </a:p>
        </p:txBody>
      </p:sp>
      <p:sp>
        <p:nvSpPr>
          <p:cNvPr id="7" name="Rectangle 6"/>
          <p:cNvSpPr/>
          <p:nvPr/>
        </p:nvSpPr>
        <p:spPr>
          <a:xfrm>
            <a:off x="1524000" y="4343398"/>
            <a:ext cx="3200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/>
              <a:t>pred1(</a:t>
            </a:r>
            <a:r>
              <a:rPr lang="en-US" sz="2400" dirty="0" smtClean="0">
                <a:solidFill>
                  <a:srgbClr val="0070C0"/>
                </a:solidFill>
              </a:rPr>
              <a:t>X</a:t>
            </a:r>
            <a:r>
              <a:rPr lang="en-US" sz="2400" dirty="0" smtClean="0"/>
              <a:t>) </a:t>
            </a:r>
            <a:r>
              <a:rPr lang="en-US" sz="2400" dirty="0">
                <a:latin typeface="Cambria Math"/>
                <a:ea typeface="Cambria Math"/>
              </a:rPr>
              <a:t>← </a:t>
            </a:r>
            <a:r>
              <a:rPr lang="en-US" sz="2400" dirty="0" smtClean="0"/>
              <a:t>p(</a:t>
            </a:r>
            <a:r>
              <a:rPr lang="en-US" sz="2400" dirty="0" smtClean="0">
                <a:solidFill>
                  <a:schemeClr val="accent6">
                    <a:lumMod val="50000"/>
                  </a:schemeClr>
                </a:solidFill>
              </a:rPr>
              <a:t>Y</a:t>
            </a:r>
            <a:r>
              <a:rPr lang="en-US" sz="2400" dirty="0" smtClean="0"/>
              <a:t>) </a:t>
            </a:r>
            <a:r>
              <a:rPr lang="en-US" sz="2400" dirty="0"/>
              <a:t>∧ </a:t>
            </a:r>
            <a:r>
              <a:rPr lang="en-US" sz="2400" dirty="0" smtClean="0"/>
              <a:t>q(</a:t>
            </a:r>
            <a:r>
              <a:rPr lang="en-US" sz="2400" dirty="0" smtClean="0">
                <a:solidFill>
                  <a:srgbClr val="0070C0"/>
                </a:solidFill>
              </a:rPr>
              <a:t>X</a:t>
            </a:r>
            <a:r>
              <a:rPr lang="en-US" sz="2400" dirty="0" smtClean="0"/>
              <a:t>) </a:t>
            </a:r>
            <a:endParaRPr lang="en-US" sz="2400" dirty="0"/>
          </a:p>
        </p:txBody>
      </p:sp>
      <p:sp>
        <p:nvSpPr>
          <p:cNvPr id="8" name="Rectangle 7"/>
          <p:cNvSpPr/>
          <p:nvPr/>
        </p:nvSpPr>
        <p:spPr>
          <a:xfrm>
            <a:off x="5257800" y="4343399"/>
            <a:ext cx="3200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/>
              <a:t>pred1(</a:t>
            </a:r>
            <a:r>
              <a:rPr lang="en-US" sz="2400" dirty="0" smtClean="0">
                <a:solidFill>
                  <a:srgbClr val="0070C0"/>
                </a:solidFill>
              </a:rPr>
              <a:t>X</a:t>
            </a:r>
            <a:r>
              <a:rPr lang="en-US" sz="2400" dirty="0" smtClean="0"/>
              <a:t>) </a:t>
            </a:r>
            <a:r>
              <a:rPr lang="en-US" sz="2400" dirty="0">
                <a:latin typeface="Cambria Math"/>
                <a:ea typeface="Cambria Math"/>
              </a:rPr>
              <a:t>← </a:t>
            </a:r>
            <a:r>
              <a:rPr lang="en-US" sz="2400" dirty="0" smtClean="0"/>
              <a:t>p(</a:t>
            </a:r>
            <a:r>
              <a:rPr lang="en-US" sz="2400" dirty="0" smtClean="0">
                <a:solidFill>
                  <a:schemeClr val="accent6">
                    <a:lumMod val="50000"/>
                  </a:schemeClr>
                </a:solidFill>
              </a:rPr>
              <a:t>Y</a:t>
            </a:r>
            <a:r>
              <a:rPr lang="en-US" sz="2400" dirty="0" smtClean="0"/>
              <a:t>) </a:t>
            </a:r>
            <a:r>
              <a:rPr lang="en-US" sz="2400" dirty="0"/>
              <a:t>∧ </a:t>
            </a:r>
            <a:r>
              <a:rPr lang="en-US" sz="2400" dirty="0" smtClean="0"/>
              <a:t>q(</a:t>
            </a:r>
            <a:r>
              <a:rPr lang="en-US" sz="2400" dirty="0" smtClean="0">
                <a:solidFill>
                  <a:schemeClr val="accent6">
                    <a:lumMod val="50000"/>
                  </a:schemeClr>
                </a:solidFill>
              </a:rPr>
              <a:t>Y</a:t>
            </a:r>
            <a:r>
              <a:rPr lang="en-US" sz="2400" dirty="0" smtClean="0"/>
              <a:t>) </a:t>
            </a:r>
            <a:endParaRPr lang="en-US" sz="2400" dirty="0"/>
          </a:p>
        </p:txBody>
      </p:sp>
      <p:cxnSp>
        <p:nvCxnSpPr>
          <p:cNvPr id="10" name="Straight Arrow Connector 9"/>
          <p:cNvCxnSpPr>
            <a:stCxn id="4" idx="2"/>
          </p:cNvCxnSpPr>
          <p:nvPr/>
        </p:nvCxnSpPr>
        <p:spPr>
          <a:xfrm flipH="1">
            <a:off x="3886200" y="2595265"/>
            <a:ext cx="914400" cy="558586"/>
          </a:xfrm>
          <a:prstGeom prst="straightConnector1">
            <a:avLst/>
          </a:prstGeom>
          <a:ln w="19050">
            <a:solidFill>
              <a:schemeClr val="tx1"/>
            </a:solidFill>
            <a:prstDash val="sys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>
            <a:stCxn id="4" idx="2"/>
          </p:cNvCxnSpPr>
          <p:nvPr/>
        </p:nvCxnSpPr>
        <p:spPr>
          <a:xfrm>
            <a:off x="4800600" y="2595265"/>
            <a:ext cx="914400" cy="558586"/>
          </a:xfrm>
          <a:prstGeom prst="straightConnector1">
            <a:avLst/>
          </a:prstGeom>
          <a:ln w="19050">
            <a:solidFill>
              <a:schemeClr val="tx1"/>
            </a:solidFill>
            <a:prstDash val="sys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>
            <a:stCxn id="4" idx="2"/>
          </p:cNvCxnSpPr>
          <p:nvPr/>
        </p:nvCxnSpPr>
        <p:spPr>
          <a:xfrm flipH="1">
            <a:off x="4038600" y="2595265"/>
            <a:ext cx="762000" cy="1748134"/>
          </a:xfrm>
          <a:prstGeom prst="straightConnector1">
            <a:avLst/>
          </a:prstGeom>
          <a:ln w="19050">
            <a:solidFill>
              <a:schemeClr val="tx1"/>
            </a:solidFill>
            <a:prstDash val="sys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>
            <a:stCxn id="4" idx="2"/>
          </p:cNvCxnSpPr>
          <p:nvPr/>
        </p:nvCxnSpPr>
        <p:spPr>
          <a:xfrm>
            <a:off x="4800600" y="2595265"/>
            <a:ext cx="990600" cy="1748134"/>
          </a:xfrm>
          <a:prstGeom prst="straightConnector1">
            <a:avLst/>
          </a:prstGeom>
          <a:ln w="19050">
            <a:solidFill>
              <a:schemeClr val="tx1"/>
            </a:solidFill>
            <a:prstDash val="sys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 flipH="1">
            <a:off x="5981700" y="4240657"/>
            <a:ext cx="1752600" cy="68580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5981700" y="4240657"/>
            <a:ext cx="1752600" cy="68580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25"/>
          <p:cNvSpPr txBox="1"/>
          <p:nvPr/>
        </p:nvSpPr>
        <p:spPr>
          <a:xfrm>
            <a:off x="2209800" y="5257799"/>
            <a:ext cx="5181600" cy="95410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Add multiple background rules </a:t>
            </a:r>
          </a:p>
          <a:p>
            <a:pPr algn="ctr"/>
            <a:r>
              <a:rPr lang="en-US" sz="2800" dirty="0" smtClean="0"/>
              <a:t>with different priorities</a:t>
            </a:r>
            <a:endParaRPr lang="en-US" sz="28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3CE399-70B2-42C7-8833-3CBB2681F5BF}" type="slidenum">
              <a:rPr lang="en-US" smtClean="0"/>
              <a:pPr/>
              <a:t>36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83774089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24605"/>
    </mc:Choice>
    <mc:Fallback>
      <p:transition spd="slow" advTm="12460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Difficulties - </a:t>
            </a:r>
            <a:r>
              <a:rPr lang="en-US" dirty="0" smtClean="0"/>
              <a:t>Constants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914400" y="2133600"/>
            <a:ext cx="7772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buNone/>
            </a:pPr>
            <a:r>
              <a:rPr lang="en-US" sz="2400" dirty="0" smtClean="0"/>
              <a:t>Example ex(</a:t>
            </a:r>
            <a:r>
              <a:rPr lang="en-US" sz="2400" dirty="0" smtClean="0">
                <a:solidFill>
                  <a:srgbClr val="0070C0"/>
                </a:solidFill>
              </a:rPr>
              <a:t>a</a:t>
            </a:r>
            <a:r>
              <a:rPr lang="en-US" sz="2400" dirty="0" smtClean="0"/>
              <a:t>) is </a:t>
            </a:r>
            <a:r>
              <a:rPr lang="en-US" sz="2400" dirty="0" smtClean="0">
                <a:solidFill>
                  <a:srgbClr val="1C7B0F"/>
                </a:solidFill>
              </a:rPr>
              <a:t>positive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smtClean="0"/>
              <a:t>instance because “equals(</a:t>
            </a:r>
            <a:r>
              <a:rPr lang="en-US" sz="2400" dirty="0" smtClean="0">
                <a:solidFill>
                  <a:srgbClr val="0070C0"/>
                </a:solidFill>
              </a:rPr>
              <a:t>a</a:t>
            </a:r>
            <a:r>
              <a:rPr lang="en-US" sz="2400" dirty="0" smtClean="0"/>
              <a:t>, </a:t>
            </a:r>
            <a:r>
              <a:rPr lang="en-US" sz="2400" dirty="0" smtClean="0">
                <a:solidFill>
                  <a:schemeClr val="accent6">
                    <a:lumMod val="50000"/>
                  </a:schemeClr>
                </a:solidFill>
              </a:rPr>
              <a:t>1</a:t>
            </a:r>
            <a:r>
              <a:rPr lang="en-US" sz="2400" dirty="0" smtClean="0"/>
              <a:t>)”</a:t>
            </a:r>
            <a:endParaRPr lang="en-US" sz="2400" dirty="0"/>
          </a:p>
        </p:txBody>
      </p:sp>
      <p:sp>
        <p:nvSpPr>
          <p:cNvPr id="5" name="Rectangle 4"/>
          <p:cNvSpPr/>
          <p:nvPr/>
        </p:nvSpPr>
        <p:spPr>
          <a:xfrm>
            <a:off x="990600" y="3115778"/>
            <a:ext cx="3200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/>
              <a:t>pred1(</a:t>
            </a:r>
            <a:r>
              <a:rPr lang="en-US" sz="2400" dirty="0" smtClean="0">
                <a:solidFill>
                  <a:srgbClr val="0070C0"/>
                </a:solidFill>
              </a:rPr>
              <a:t>X</a:t>
            </a:r>
            <a:r>
              <a:rPr lang="en-US" sz="2400" dirty="0" smtClean="0"/>
              <a:t>) </a:t>
            </a:r>
            <a:r>
              <a:rPr lang="en-US" sz="2400" dirty="0">
                <a:latin typeface="Cambria Math"/>
                <a:ea typeface="Cambria Math"/>
              </a:rPr>
              <a:t>← </a:t>
            </a:r>
            <a:r>
              <a:rPr lang="en-US" sz="2400" dirty="0" smtClean="0"/>
              <a:t>equals(</a:t>
            </a:r>
            <a:r>
              <a:rPr lang="en-US" sz="2400" dirty="0" smtClean="0">
                <a:solidFill>
                  <a:srgbClr val="0070C0"/>
                </a:solidFill>
              </a:rPr>
              <a:t>X</a:t>
            </a:r>
            <a:r>
              <a:rPr lang="en-US" sz="2400" dirty="0" smtClean="0"/>
              <a:t>, </a:t>
            </a:r>
            <a:r>
              <a:rPr lang="en-US" sz="2400" dirty="0" smtClean="0">
                <a:solidFill>
                  <a:schemeClr val="accent6">
                    <a:lumMod val="50000"/>
                  </a:schemeClr>
                </a:solidFill>
              </a:rPr>
              <a:t>Y</a:t>
            </a:r>
            <a:r>
              <a:rPr lang="en-US" sz="2400" dirty="0" smtClean="0"/>
              <a:t>)</a:t>
            </a:r>
            <a:endParaRPr lang="en-US" sz="2400" dirty="0"/>
          </a:p>
        </p:txBody>
      </p:sp>
      <p:sp>
        <p:nvSpPr>
          <p:cNvPr id="6" name="Rectangle 5"/>
          <p:cNvSpPr/>
          <p:nvPr/>
        </p:nvSpPr>
        <p:spPr>
          <a:xfrm>
            <a:off x="5791200" y="3115778"/>
            <a:ext cx="3200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/>
              <a:t>pred1(</a:t>
            </a:r>
            <a:r>
              <a:rPr lang="en-US" sz="2400" dirty="0" smtClean="0">
                <a:solidFill>
                  <a:srgbClr val="0070C0"/>
                </a:solidFill>
              </a:rPr>
              <a:t>X</a:t>
            </a:r>
            <a:r>
              <a:rPr lang="en-US" sz="2400" dirty="0" smtClean="0"/>
              <a:t>) </a:t>
            </a:r>
            <a:r>
              <a:rPr lang="en-US" sz="2400" dirty="0">
                <a:latin typeface="Cambria Math"/>
                <a:ea typeface="Cambria Math"/>
              </a:rPr>
              <a:t>← </a:t>
            </a:r>
            <a:r>
              <a:rPr lang="en-US" sz="2400" dirty="0" smtClean="0"/>
              <a:t>equals(</a:t>
            </a:r>
            <a:r>
              <a:rPr lang="en-US" sz="2400" dirty="0" smtClean="0">
                <a:solidFill>
                  <a:srgbClr val="0070C0"/>
                </a:solidFill>
              </a:rPr>
              <a:t>X</a:t>
            </a:r>
            <a:r>
              <a:rPr lang="en-US" sz="2400" dirty="0" smtClean="0"/>
              <a:t>, </a:t>
            </a:r>
            <a:r>
              <a:rPr lang="en-US" sz="2400" dirty="0" smtClean="0">
                <a:solidFill>
                  <a:schemeClr val="accent6">
                    <a:lumMod val="50000"/>
                  </a:schemeClr>
                </a:solidFill>
              </a:rPr>
              <a:t>1</a:t>
            </a:r>
            <a:r>
              <a:rPr lang="en-US" sz="2400" dirty="0" smtClean="0"/>
              <a:t>)</a:t>
            </a:r>
            <a:endParaRPr lang="en-US" sz="2400" dirty="0"/>
          </a:p>
        </p:txBody>
      </p:sp>
      <p:sp>
        <p:nvSpPr>
          <p:cNvPr id="7" name="Rectangle 6"/>
          <p:cNvSpPr/>
          <p:nvPr/>
        </p:nvSpPr>
        <p:spPr>
          <a:xfrm>
            <a:off x="1524000" y="4343398"/>
            <a:ext cx="3200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/>
              <a:t>pred1(</a:t>
            </a:r>
            <a:r>
              <a:rPr lang="en-US" sz="2400" dirty="0" smtClean="0">
                <a:solidFill>
                  <a:srgbClr val="0070C0"/>
                </a:solidFill>
              </a:rPr>
              <a:t>X</a:t>
            </a:r>
            <a:r>
              <a:rPr lang="en-US" sz="2400" dirty="0" smtClean="0"/>
              <a:t>) </a:t>
            </a:r>
            <a:r>
              <a:rPr lang="en-US" sz="2400" dirty="0">
                <a:latin typeface="Cambria Math"/>
                <a:ea typeface="Cambria Math"/>
              </a:rPr>
              <a:t>← </a:t>
            </a:r>
            <a:r>
              <a:rPr lang="en-US" sz="2400" dirty="0" smtClean="0"/>
              <a:t>equals(</a:t>
            </a:r>
            <a:r>
              <a:rPr lang="en-US" sz="2400" dirty="0" smtClean="0">
                <a:solidFill>
                  <a:srgbClr val="0070C0"/>
                </a:solidFill>
              </a:rPr>
              <a:t>a</a:t>
            </a:r>
            <a:r>
              <a:rPr lang="en-US" sz="2400" dirty="0" smtClean="0"/>
              <a:t>, </a:t>
            </a:r>
            <a:r>
              <a:rPr lang="en-US" sz="2400" dirty="0" smtClean="0">
                <a:solidFill>
                  <a:schemeClr val="accent6">
                    <a:lumMod val="50000"/>
                  </a:schemeClr>
                </a:solidFill>
              </a:rPr>
              <a:t>Y</a:t>
            </a:r>
            <a:r>
              <a:rPr lang="en-US" sz="2400" dirty="0" smtClean="0"/>
              <a:t>)</a:t>
            </a:r>
            <a:endParaRPr lang="en-US" sz="2400" dirty="0"/>
          </a:p>
        </p:txBody>
      </p:sp>
      <p:sp>
        <p:nvSpPr>
          <p:cNvPr id="8" name="Rectangle 7"/>
          <p:cNvSpPr/>
          <p:nvPr/>
        </p:nvSpPr>
        <p:spPr>
          <a:xfrm>
            <a:off x="5257800" y="4343399"/>
            <a:ext cx="3200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/>
              <a:t>pred1(</a:t>
            </a:r>
            <a:r>
              <a:rPr lang="en-US" sz="2400" dirty="0" smtClean="0">
                <a:solidFill>
                  <a:srgbClr val="0070C0"/>
                </a:solidFill>
              </a:rPr>
              <a:t>X</a:t>
            </a:r>
            <a:r>
              <a:rPr lang="en-US" sz="2400" dirty="0" smtClean="0"/>
              <a:t>) </a:t>
            </a:r>
            <a:r>
              <a:rPr lang="en-US" sz="2400" dirty="0">
                <a:latin typeface="Cambria Math"/>
                <a:ea typeface="Cambria Math"/>
              </a:rPr>
              <a:t>← </a:t>
            </a:r>
            <a:r>
              <a:rPr lang="en-US" sz="2400" dirty="0"/>
              <a:t>equals(</a:t>
            </a:r>
            <a:r>
              <a:rPr lang="en-US" sz="2400" dirty="0">
                <a:solidFill>
                  <a:srgbClr val="0070C0"/>
                </a:solidFill>
              </a:rPr>
              <a:t>a</a:t>
            </a:r>
            <a:r>
              <a:rPr lang="en-US" sz="2400" dirty="0"/>
              <a:t>, </a:t>
            </a:r>
            <a:r>
              <a:rPr lang="en-US" sz="2400" dirty="0" smtClean="0">
                <a:solidFill>
                  <a:schemeClr val="accent6">
                    <a:lumMod val="50000"/>
                  </a:schemeClr>
                </a:solidFill>
              </a:rPr>
              <a:t>1</a:t>
            </a:r>
            <a:r>
              <a:rPr lang="en-US" sz="2400" dirty="0" smtClean="0"/>
              <a:t>)</a:t>
            </a:r>
            <a:endParaRPr lang="en-US" sz="2400" dirty="0"/>
          </a:p>
        </p:txBody>
      </p:sp>
      <p:cxnSp>
        <p:nvCxnSpPr>
          <p:cNvPr id="10" name="Straight Arrow Connector 9"/>
          <p:cNvCxnSpPr>
            <a:stCxn id="4" idx="2"/>
          </p:cNvCxnSpPr>
          <p:nvPr/>
        </p:nvCxnSpPr>
        <p:spPr>
          <a:xfrm flipH="1">
            <a:off x="3886200" y="2595265"/>
            <a:ext cx="914400" cy="558586"/>
          </a:xfrm>
          <a:prstGeom prst="straightConnector1">
            <a:avLst/>
          </a:prstGeom>
          <a:ln w="19050">
            <a:solidFill>
              <a:schemeClr val="tx1"/>
            </a:solidFill>
            <a:prstDash val="sys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>
            <a:stCxn id="4" idx="2"/>
          </p:cNvCxnSpPr>
          <p:nvPr/>
        </p:nvCxnSpPr>
        <p:spPr>
          <a:xfrm>
            <a:off x="4800600" y="2595265"/>
            <a:ext cx="914400" cy="558586"/>
          </a:xfrm>
          <a:prstGeom prst="straightConnector1">
            <a:avLst/>
          </a:prstGeom>
          <a:ln w="19050">
            <a:solidFill>
              <a:schemeClr val="tx1"/>
            </a:solidFill>
            <a:prstDash val="sys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>
            <a:stCxn id="4" idx="2"/>
          </p:cNvCxnSpPr>
          <p:nvPr/>
        </p:nvCxnSpPr>
        <p:spPr>
          <a:xfrm flipH="1">
            <a:off x="4038600" y="2595265"/>
            <a:ext cx="762000" cy="1748134"/>
          </a:xfrm>
          <a:prstGeom prst="straightConnector1">
            <a:avLst/>
          </a:prstGeom>
          <a:ln w="19050">
            <a:solidFill>
              <a:schemeClr val="tx1"/>
            </a:solidFill>
            <a:prstDash val="sys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>
            <a:stCxn id="4" idx="2"/>
          </p:cNvCxnSpPr>
          <p:nvPr/>
        </p:nvCxnSpPr>
        <p:spPr>
          <a:xfrm>
            <a:off x="4800600" y="2595265"/>
            <a:ext cx="990600" cy="1748134"/>
          </a:xfrm>
          <a:prstGeom prst="straightConnector1">
            <a:avLst/>
          </a:prstGeom>
          <a:ln w="19050">
            <a:solidFill>
              <a:schemeClr val="tx1"/>
            </a:solidFill>
            <a:prstDash val="sys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 flipH="1">
            <a:off x="5981700" y="4240657"/>
            <a:ext cx="1752600" cy="68580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5981700" y="4240657"/>
            <a:ext cx="1752600" cy="68580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 flipH="1">
            <a:off x="2247900" y="4249984"/>
            <a:ext cx="1752600" cy="68580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2247900" y="4249984"/>
            <a:ext cx="1752600" cy="68580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2209800" y="5257799"/>
            <a:ext cx="5181600" cy="95410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Evaluate on the training examples to determine most likely</a:t>
            </a:r>
            <a:endParaRPr lang="en-US" sz="28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3CE399-70B2-42C7-8833-3CBB2681F5BF}" type="slidenum">
              <a:rPr lang="en-US" smtClean="0"/>
              <a:pPr/>
              <a:t>37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8689674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02893"/>
    </mc:Choice>
    <mc:Fallback>
      <p:transition spd="slow" advTm="10289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Difficulties </a:t>
            </a:r>
            <a:r>
              <a:rPr lang="en-US" dirty="0" smtClean="0"/>
              <a:t>– Exposing Variables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914400" y="2133600"/>
            <a:ext cx="77724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buNone/>
            </a:pPr>
            <a:r>
              <a:rPr lang="en-US" sz="2400" dirty="0" smtClean="0"/>
              <a:t>Example ex(</a:t>
            </a:r>
            <a:r>
              <a:rPr lang="en-US" sz="2400" dirty="0" smtClean="0">
                <a:solidFill>
                  <a:srgbClr val="0070C0"/>
                </a:solidFill>
              </a:rPr>
              <a:t>a</a:t>
            </a:r>
            <a:r>
              <a:rPr lang="en-US" sz="2400" dirty="0" smtClean="0"/>
              <a:t>) is </a:t>
            </a:r>
            <a:r>
              <a:rPr lang="en-US" sz="2400" dirty="0" smtClean="0">
                <a:solidFill>
                  <a:srgbClr val="1C7B0F"/>
                </a:solidFill>
              </a:rPr>
              <a:t>positive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smtClean="0"/>
              <a:t>instance because </a:t>
            </a:r>
            <a:endParaRPr lang="en-US" sz="2400" dirty="0" smtClean="0"/>
          </a:p>
          <a:p>
            <a:pPr lvl="1">
              <a:buNone/>
            </a:pPr>
            <a:r>
              <a:rPr lang="en-US" sz="2400" dirty="0"/>
              <a:t> </a:t>
            </a:r>
            <a:r>
              <a:rPr lang="en-US" sz="2400" dirty="0" smtClean="0"/>
              <a:t>          </a:t>
            </a:r>
            <a:r>
              <a:rPr lang="en-US" sz="2400" dirty="0" smtClean="0"/>
              <a:t>“width(a, </a:t>
            </a:r>
            <a:r>
              <a:rPr lang="en-US" sz="2400" dirty="0">
                <a:solidFill>
                  <a:schemeClr val="accent6">
                    <a:lumMod val="50000"/>
                  </a:schemeClr>
                </a:solidFill>
              </a:rPr>
              <a:t>7</a:t>
            </a:r>
            <a:r>
              <a:rPr lang="en-US" sz="2400" dirty="0" smtClean="0"/>
              <a:t>), height(a, 5), multiply(5, 7, 35)”</a:t>
            </a:r>
            <a:endParaRPr lang="en-US" sz="2400" dirty="0"/>
          </a:p>
        </p:txBody>
      </p:sp>
      <p:sp>
        <p:nvSpPr>
          <p:cNvPr id="5" name="Rectangle 4"/>
          <p:cNvSpPr/>
          <p:nvPr/>
        </p:nvSpPr>
        <p:spPr>
          <a:xfrm>
            <a:off x="1080247" y="3346610"/>
            <a:ext cx="730175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/>
              <a:t>pred1(</a:t>
            </a:r>
            <a:r>
              <a:rPr lang="en-US" sz="2400" dirty="0" smtClean="0">
                <a:solidFill>
                  <a:srgbClr val="0070C0"/>
                </a:solidFill>
              </a:rPr>
              <a:t>X</a:t>
            </a:r>
            <a:r>
              <a:rPr lang="en-US" sz="2400" dirty="0" smtClean="0"/>
              <a:t>)      </a:t>
            </a:r>
            <a:r>
              <a:rPr lang="en-US" sz="2400" dirty="0" smtClean="0">
                <a:latin typeface="Cambria Math"/>
                <a:ea typeface="Cambria Math"/>
              </a:rPr>
              <a:t>← </a:t>
            </a:r>
            <a:r>
              <a:rPr lang="en-US" sz="2400" dirty="0"/>
              <a:t>width(</a:t>
            </a:r>
            <a:r>
              <a:rPr lang="en-US" sz="2400" dirty="0">
                <a:solidFill>
                  <a:srgbClr val="0070C0"/>
                </a:solidFill>
              </a:rPr>
              <a:t>X</a:t>
            </a:r>
            <a:r>
              <a:rPr lang="en-US" sz="2400" dirty="0"/>
              <a:t>, </a:t>
            </a:r>
            <a:r>
              <a:rPr lang="en-US" sz="2400" dirty="0">
                <a:solidFill>
                  <a:schemeClr val="accent6">
                    <a:lumMod val="50000"/>
                  </a:schemeClr>
                </a:solidFill>
              </a:rPr>
              <a:t>W</a:t>
            </a:r>
            <a:r>
              <a:rPr lang="en-US" sz="2400" dirty="0"/>
              <a:t>), height(</a:t>
            </a:r>
            <a:r>
              <a:rPr lang="en-US" sz="2400" dirty="0">
                <a:solidFill>
                  <a:srgbClr val="0070C0"/>
                </a:solidFill>
              </a:rPr>
              <a:t>X</a:t>
            </a:r>
            <a:r>
              <a:rPr lang="en-US" sz="2400" dirty="0"/>
              <a:t>, </a:t>
            </a:r>
            <a:r>
              <a:rPr lang="en-US" sz="2400" dirty="0">
                <a:solidFill>
                  <a:srgbClr val="C00000"/>
                </a:solidFill>
              </a:rPr>
              <a:t>H</a:t>
            </a:r>
            <a:r>
              <a:rPr lang="en-US" sz="2400" dirty="0"/>
              <a:t>), multiply(</a:t>
            </a:r>
            <a:r>
              <a:rPr lang="en-US" sz="2400" dirty="0">
                <a:solidFill>
                  <a:schemeClr val="accent6">
                    <a:lumMod val="50000"/>
                  </a:schemeClr>
                </a:solidFill>
              </a:rPr>
              <a:t>W</a:t>
            </a:r>
            <a:r>
              <a:rPr lang="en-US" sz="2400" dirty="0"/>
              <a:t>, </a:t>
            </a:r>
            <a:r>
              <a:rPr lang="en-US" sz="2400" dirty="0">
                <a:solidFill>
                  <a:srgbClr val="C00000"/>
                </a:solidFill>
              </a:rPr>
              <a:t>H</a:t>
            </a:r>
            <a:r>
              <a:rPr lang="en-US" sz="2400" dirty="0"/>
              <a:t>, </a:t>
            </a:r>
            <a:r>
              <a:rPr lang="en-US" sz="2400" dirty="0" smtClean="0">
                <a:solidFill>
                  <a:srgbClr val="1C7B0F"/>
                </a:solidFill>
              </a:rPr>
              <a:t>A</a:t>
            </a:r>
            <a:r>
              <a:rPr lang="en-US" sz="2400" dirty="0" smtClean="0"/>
              <a:t>)</a:t>
            </a:r>
            <a:endParaRPr lang="en-US" sz="2400" dirty="0"/>
          </a:p>
        </p:txBody>
      </p:sp>
      <p:sp>
        <p:nvSpPr>
          <p:cNvPr id="6" name="Rectangle 5"/>
          <p:cNvSpPr/>
          <p:nvPr/>
        </p:nvSpPr>
        <p:spPr>
          <a:xfrm>
            <a:off x="1080246" y="4114800"/>
            <a:ext cx="783515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/>
              <a:t>pred1(</a:t>
            </a:r>
            <a:r>
              <a:rPr lang="en-US" sz="2400" dirty="0" smtClean="0">
                <a:solidFill>
                  <a:srgbClr val="0070C0"/>
                </a:solidFill>
              </a:rPr>
              <a:t>X, </a:t>
            </a:r>
            <a:r>
              <a:rPr lang="en-US" sz="2400" dirty="0" smtClean="0">
                <a:solidFill>
                  <a:srgbClr val="1C7B0F"/>
                </a:solidFill>
              </a:rPr>
              <a:t>A</a:t>
            </a:r>
            <a:r>
              <a:rPr lang="en-US" sz="2400" dirty="0" smtClean="0"/>
              <a:t>) </a:t>
            </a:r>
            <a:r>
              <a:rPr lang="en-US" sz="2400" dirty="0">
                <a:latin typeface="Cambria Math"/>
                <a:ea typeface="Cambria Math"/>
              </a:rPr>
              <a:t>← </a:t>
            </a:r>
            <a:r>
              <a:rPr lang="en-US" sz="2400" dirty="0" smtClean="0"/>
              <a:t>width(</a:t>
            </a:r>
            <a:r>
              <a:rPr lang="en-US" sz="2400" dirty="0" smtClean="0">
                <a:solidFill>
                  <a:srgbClr val="0070C0"/>
                </a:solidFill>
              </a:rPr>
              <a:t>X</a:t>
            </a:r>
            <a:r>
              <a:rPr lang="en-US" sz="2400" dirty="0" smtClean="0"/>
              <a:t>, </a:t>
            </a:r>
            <a:r>
              <a:rPr lang="en-US" sz="2400" dirty="0" smtClean="0">
                <a:solidFill>
                  <a:schemeClr val="accent6">
                    <a:lumMod val="50000"/>
                  </a:schemeClr>
                </a:solidFill>
              </a:rPr>
              <a:t>W</a:t>
            </a:r>
            <a:r>
              <a:rPr lang="en-US" sz="2400" dirty="0" smtClean="0"/>
              <a:t>), height(</a:t>
            </a:r>
            <a:r>
              <a:rPr lang="en-US" sz="2400" dirty="0" smtClean="0">
                <a:solidFill>
                  <a:srgbClr val="0070C0"/>
                </a:solidFill>
              </a:rPr>
              <a:t>X</a:t>
            </a:r>
            <a:r>
              <a:rPr lang="en-US" sz="2400" dirty="0" smtClean="0"/>
              <a:t>, </a:t>
            </a:r>
            <a:r>
              <a:rPr lang="en-US" sz="2400" dirty="0" smtClean="0">
                <a:solidFill>
                  <a:srgbClr val="C00000"/>
                </a:solidFill>
              </a:rPr>
              <a:t>H</a:t>
            </a:r>
            <a:r>
              <a:rPr lang="en-US" sz="2400" dirty="0" smtClean="0"/>
              <a:t>), multiply(</a:t>
            </a:r>
            <a:r>
              <a:rPr lang="en-US" sz="2400" dirty="0" smtClean="0">
                <a:solidFill>
                  <a:schemeClr val="accent6">
                    <a:lumMod val="50000"/>
                  </a:schemeClr>
                </a:solidFill>
              </a:rPr>
              <a:t>W</a:t>
            </a:r>
            <a:r>
              <a:rPr lang="en-US" sz="2400" dirty="0" smtClean="0"/>
              <a:t>, </a:t>
            </a:r>
            <a:r>
              <a:rPr lang="en-US" sz="2400" dirty="0" smtClean="0">
                <a:solidFill>
                  <a:srgbClr val="C00000"/>
                </a:solidFill>
              </a:rPr>
              <a:t>H</a:t>
            </a:r>
            <a:r>
              <a:rPr lang="en-US" sz="2400" dirty="0" smtClean="0"/>
              <a:t>, </a:t>
            </a:r>
            <a:r>
              <a:rPr lang="en-US" sz="2400" dirty="0" smtClean="0">
                <a:solidFill>
                  <a:srgbClr val="1C7B0F"/>
                </a:solidFill>
              </a:rPr>
              <a:t>A</a:t>
            </a:r>
            <a:r>
              <a:rPr lang="en-US" sz="2400" dirty="0" smtClean="0"/>
              <a:t>)</a:t>
            </a:r>
            <a:endParaRPr lang="en-US" sz="2400" dirty="0"/>
          </a:p>
        </p:txBody>
      </p:sp>
      <p:cxnSp>
        <p:nvCxnSpPr>
          <p:cNvPr id="17" name="Straight Connector 16"/>
          <p:cNvCxnSpPr/>
          <p:nvPr/>
        </p:nvCxnSpPr>
        <p:spPr>
          <a:xfrm flipH="1">
            <a:off x="1080246" y="3581924"/>
            <a:ext cx="7301753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2209800" y="4876800"/>
            <a:ext cx="5181600" cy="95410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Expose last variable created during generalization</a:t>
            </a:r>
            <a:endParaRPr lang="en-US" sz="28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3CE399-70B2-42C7-8833-3CBB2681F5BF}" type="slidenum">
              <a:rPr lang="en-US" smtClean="0"/>
              <a:pPr/>
              <a:t>38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3174418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52755"/>
    </mc:Choice>
    <mc:Fallback>
      <p:transition spd="slow" advTm="15275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eriments : Methodolog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Bootstrap Learning domain</a:t>
            </a:r>
          </a:p>
          <a:p>
            <a:endParaRPr lang="en-US" dirty="0" smtClean="0"/>
          </a:p>
          <a:p>
            <a:r>
              <a:rPr lang="en-US" dirty="0" smtClean="0"/>
              <a:t>14 separate </a:t>
            </a:r>
            <a:r>
              <a:rPr lang="en-US" dirty="0" smtClean="0"/>
              <a:t>tasks designed</a:t>
            </a:r>
            <a:br>
              <a:rPr lang="en-US" dirty="0" smtClean="0"/>
            </a:br>
            <a:r>
              <a:rPr lang="en-US" dirty="0" smtClean="0"/>
              <a:t>by 3</a:t>
            </a:r>
            <a:r>
              <a:rPr lang="en-US" baseline="30000" dirty="0" smtClean="0"/>
              <a:t>rd</a:t>
            </a:r>
            <a:r>
              <a:rPr lang="en-US" dirty="0" smtClean="0"/>
              <a:t> party with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examples and advice</a:t>
            </a:r>
          </a:p>
          <a:p>
            <a:endParaRPr lang="en-US" dirty="0"/>
          </a:p>
          <a:p>
            <a:r>
              <a:rPr lang="en-US" dirty="0" smtClean="0"/>
              <a:t>Up to 100 training examples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(</a:t>
            </a:r>
            <a:r>
              <a:rPr lang="en-US" dirty="0" smtClean="0"/>
              <a:t>depending on the experiment)</a:t>
            </a:r>
          </a:p>
          <a:p>
            <a:endParaRPr lang="en-US" dirty="0"/>
          </a:p>
          <a:p>
            <a:r>
              <a:rPr lang="en-US" dirty="0" smtClean="0"/>
              <a:t>100 testing examples</a:t>
            </a:r>
            <a:endParaRPr lang="en-US" dirty="0"/>
          </a:p>
        </p:txBody>
      </p:sp>
      <p:pic>
        <p:nvPicPr>
          <p:cNvPr id="142" name="Picture 14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72200" y="1371600"/>
            <a:ext cx="2359511" cy="2667000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3CE399-70B2-42C7-8833-3CBB2681F5BF}" type="slidenum">
              <a:rPr lang="en-US" smtClean="0"/>
              <a:pPr/>
              <a:t>3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7053728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60009"/>
    </mc:Choice>
    <mc:Fallback>
      <p:transition spd="slow" advTm="60009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vantages and Disadvantag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etter representation of world</a:t>
            </a:r>
          </a:p>
          <a:p>
            <a:endParaRPr lang="en-US" dirty="0"/>
          </a:p>
          <a:p>
            <a:r>
              <a:rPr lang="en-US" dirty="0" smtClean="0"/>
              <a:t>More expressive models using </a:t>
            </a:r>
            <a:br>
              <a:rPr lang="en-US" dirty="0" smtClean="0"/>
            </a:br>
            <a:r>
              <a:rPr lang="en-US" dirty="0" smtClean="0"/>
              <a:t>logical expressions</a:t>
            </a:r>
          </a:p>
          <a:p>
            <a:endParaRPr lang="en-US" dirty="0" smtClean="0"/>
          </a:p>
          <a:p>
            <a:r>
              <a:rPr lang="en-US" u="sng" dirty="0" smtClean="0"/>
              <a:t>Hard for user without ILP expertise 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3CE399-70B2-42C7-8833-3CBB2681F5BF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077348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338"/>
    </mc:Choice>
    <mc:Fallback>
      <p:transition spd="slow" advTm="1338"/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eriment – Advice Efficacy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42759253"/>
              </p:ext>
            </p:extLst>
          </p:nvPr>
        </p:nvGraphicFramePr>
        <p:xfrm>
          <a:off x="1066800" y="1371600"/>
          <a:ext cx="8077200" cy="4800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3CE399-70B2-42C7-8833-3CBB2681F5BF}" type="slidenum">
              <a:rPr lang="en-US" smtClean="0"/>
              <a:pPr/>
              <a:t>4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1221667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99806"/>
    </mc:Choice>
    <mc:Fallback>
      <p:transition spd="slow" advTm="99806"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eriment – Errors of Omission</a:t>
            </a:r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8390232"/>
              </p:ext>
            </p:extLst>
          </p:nvPr>
        </p:nvGraphicFramePr>
        <p:xfrm>
          <a:off x="1066800" y="1371600"/>
          <a:ext cx="8077200" cy="4800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3CE399-70B2-42C7-8833-3CBB2681F5BF}" type="slidenum">
              <a:rPr lang="en-US" smtClean="0"/>
              <a:pPr/>
              <a:t>4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4141055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36653"/>
    </mc:Choice>
    <mc:Fallback>
      <p:transition spd="slow" advTm="136653"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umping into the Search Spac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3CE399-70B2-42C7-8833-3CBB2681F5BF}" type="slidenum">
              <a:rPr lang="en-US" smtClean="0"/>
              <a:pPr/>
              <a:t>42</a:t>
            </a:fld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2688685"/>
              </p:ext>
            </p:extLst>
          </p:nvPr>
        </p:nvGraphicFramePr>
        <p:xfrm>
          <a:off x="990600" y="1524000"/>
          <a:ext cx="8048064" cy="48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r:id="rId3" imgW="4343400" imgH="2587752" progId="Visio.Drawing.11">
                  <p:embed/>
                </p:oleObj>
              </mc:Choice>
              <mc:Fallback>
                <p:oleObj r:id="rId3" imgW="4343400" imgH="258775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524000"/>
                        <a:ext cx="8048064" cy="4800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08935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eriment – Example Noise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74653596"/>
              </p:ext>
            </p:extLst>
          </p:nvPr>
        </p:nvGraphicFramePr>
        <p:xfrm>
          <a:off x="1066800" y="1371600"/>
          <a:ext cx="8077200" cy="4800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3CE399-70B2-42C7-8833-3CBB2681F5BF}" type="slidenum">
              <a:rPr lang="en-US" smtClean="0"/>
              <a:pPr/>
              <a:t>4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799983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47101"/>
    </mc:Choice>
    <mc:Fallback>
      <p:transition spd="slow" advTm="47101"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vice </a:t>
            </a:r>
            <a:r>
              <a:rPr lang="en-US" dirty="0" smtClean="0"/>
              <a:t>Taking: </a:t>
            </a:r>
            <a:r>
              <a:rPr lang="en-US" dirty="0" smtClean="0"/>
              <a:t>Conclu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utomates both background knowledge creation and ILP setup</a:t>
            </a:r>
          </a:p>
          <a:p>
            <a:endParaRPr lang="en-US" dirty="0" smtClean="0"/>
          </a:p>
          <a:p>
            <a:r>
              <a:rPr lang="en-US" dirty="0" smtClean="0"/>
              <a:t>Effective during testing on </a:t>
            </a:r>
            <a:br>
              <a:rPr lang="en-US" dirty="0" smtClean="0"/>
            </a:br>
            <a:r>
              <a:rPr lang="en-US" dirty="0" smtClean="0"/>
              <a:t>independent domains</a:t>
            </a:r>
          </a:p>
          <a:p>
            <a:endParaRPr lang="en-US" dirty="0"/>
          </a:p>
          <a:p>
            <a:r>
              <a:rPr lang="en-US" dirty="0" smtClean="0"/>
              <a:t>Enables </a:t>
            </a:r>
            <a:r>
              <a:rPr lang="en-US" dirty="0"/>
              <a:t>use of ILP by users </a:t>
            </a:r>
            <a:r>
              <a:rPr lang="en-US" dirty="0" smtClean="0"/>
              <a:t>without expertise in ILP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3CE399-70B2-42C7-8833-3CBB2681F5BF}" type="slidenum">
              <a:rPr lang="en-US" smtClean="0"/>
              <a:pPr/>
              <a:t>4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9890399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44602"/>
    </mc:Choice>
    <mc:Fallback>
      <p:transition spd="slow" advTm="44602"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66800" y="1371600"/>
            <a:ext cx="8077199" cy="4800600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sz="4000" dirty="0">
                <a:solidFill>
                  <a:schemeClr val="bg1">
                    <a:lumMod val="50000"/>
                  </a:schemeClr>
                </a:solidFill>
              </a:rPr>
              <a:t>Introduction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4000" dirty="0" smtClean="0">
                <a:solidFill>
                  <a:schemeClr val="bg1">
                    <a:lumMod val="50000"/>
                  </a:schemeClr>
                </a:solidFill>
              </a:rPr>
              <a:t>Advice Taking </a:t>
            </a:r>
            <a:endParaRPr lang="en-US" sz="4000" dirty="0">
              <a:solidFill>
                <a:schemeClr val="bg1">
                  <a:lumMod val="50000"/>
                </a:schemeClr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sz="4000" dirty="0"/>
              <a:t>Human-Computer Interfaces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4000" dirty="0" smtClean="0">
                <a:solidFill>
                  <a:schemeClr val="bg1">
                    <a:lumMod val="50000"/>
                  </a:schemeClr>
                </a:solidFill>
              </a:rPr>
              <a:t>Parameter Tuning (Time Permitting)</a:t>
            </a:r>
            <a:endParaRPr lang="en-US" sz="4000" dirty="0">
              <a:solidFill>
                <a:schemeClr val="bg1">
                  <a:lumMod val="50000"/>
                </a:schemeClr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sz="4000" dirty="0" smtClean="0">
                <a:solidFill>
                  <a:schemeClr val="bg1">
                    <a:lumMod val="50000"/>
                  </a:schemeClr>
                </a:solidFill>
              </a:rPr>
              <a:t>Conclusions</a:t>
            </a:r>
            <a:endParaRPr lang="en-US" sz="4000" dirty="0">
              <a:solidFill>
                <a:schemeClr val="bg1">
                  <a:lumMod val="50000"/>
                </a:schemeClr>
              </a:solidFill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3CE399-70B2-42C7-8833-3CBB2681F5BF}" type="slidenum">
              <a:rPr lang="en-US" smtClean="0"/>
              <a:pPr/>
              <a:t>4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65805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160"/>
    </mc:Choice>
    <mc:Fallback>
      <p:transition spd="slow" advTm="3160"/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arning with Domain Knowledge</a:t>
            </a:r>
            <a:endParaRPr lang="en-US" dirty="0"/>
          </a:p>
        </p:txBody>
      </p:sp>
      <p:pic>
        <p:nvPicPr>
          <p:cNvPr id="1027" name="Engine" descr="Z:\dropbox\KCAP2011\graphics\engine.png"/>
          <p:cNvPicPr>
            <a:picLocks noChangeAspect="1" noChangeArrowheads="1"/>
          </p:cNvPicPr>
          <p:nvPr/>
        </p:nvPicPr>
        <p:blipFill>
          <a:blip r:embed="rId3" cstate="print"/>
          <a:stretch>
            <a:fillRect/>
          </a:stretch>
        </p:blipFill>
        <p:spPr bwMode="auto">
          <a:xfrm>
            <a:off x="3621044" y="1229754"/>
            <a:ext cx="2659660" cy="2087958"/>
          </a:xfrm>
          <a:prstGeom prst="rect">
            <a:avLst/>
          </a:prstGeom>
          <a:noFill/>
          <a:effectLst>
            <a:outerShdw blurRad="152400" dist="114300" dir="3900000" algn="t" rotWithShape="0">
              <a:prstClr val="black">
                <a:alpha val="7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Model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6823435" y="1524000"/>
            <a:ext cx="1731754" cy="1375217"/>
          </a:xfrm>
          <a:prstGeom prst="rect">
            <a:avLst/>
          </a:prstGeom>
          <a:effectLst>
            <a:outerShdw blurRad="152400" dist="88900" dir="3900000" algn="ctr" rotWithShape="0">
              <a:srgbClr val="000000">
                <a:alpha val="53000"/>
              </a:srgbClr>
            </a:outerShdw>
          </a:effectLst>
        </p:spPr>
      </p:pic>
      <p:sp>
        <p:nvSpPr>
          <p:cNvPr id="8" name="K_TB"/>
          <p:cNvSpPr txBox="1"/>
          <p:nvPr/>
        </p:nvSpPr>
        <p:spPr>
          <a:xfrm>
            <a:off x="914400" y="3124200"/>
            <a:ext cx="23622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Domain-expert knowledge</a:t>
            </a:r>
            <a:endParaRPr lang="en-US" sz="2800" dirty="0"/>
          </a:p>
        </p:txBody>
      </p:sp>
      <p:sp>
        <p:nvSpPr>
          <p:cNvPr id="11" name="L_TB"/>
          <p:cNvSpPr txBox="1"/>
          <p:nvPr/>
        </p:nvSpPr>
        <p:spPr>
          <a:xfrm>
            <a:off x="4049466" y="3317712"/>
            <a:ext cx="189413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Learner</a:t>
            </a:r>
            <a:endParaRPr lang="en-US" sz="2800" dirty="0"/>
          </a:p>
        </p:txBody>
      </p:sp>
      <p:sp>
        <p:nvSpPr>
          <p:cNvPr id="12" name="TextBox 11"/>
          <p:cNvSpPr txBox="1"/>
          <p:nvPr/>
        </p:nvSpPr>
        <p:spPr>
          <a:xfrm>
            <a:off x="6781800" y="3317712"/>
            <a:ext cx="189413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Model</a:t>
            </a:r>
            <a:endParaRPr lang="en-US" sz="2800" dirty="0"/>
          </a:p>
        </p:txBody>
      </p:sp>
      <p:sp>
        <p:nvSpPr>
          <p:cNvPr id="9" name="TextBox 8"/>
          <p:cNvSpPr txBox="1"/>
          <p:nvPr/>
        </p:nvSpPr>
        <p:spPr>
          <a:xfrm>
            <a:off x="3141810" y="2012121"/>
            <a:ext cx="465192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400" dirty="0"/>
              <a:t>+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6286755" y="2012120"/>
            <a:ext cx="465192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400" dirty="0" smtClean="0"/>
              <a:t>=</a:t>
            </a:r>
            <a:endParaRPr lang="en-US" sz="4400" dirty="0"/>
          </a:p>
        </p:txBody>
      </p:sp>
      <p:pic>
        <p:nvPicPr>
          <p:cNvPr id="1026" name="Brain Only" descr="Z:\dropbox\KCAP2011\graphics\brain-only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4693" y="1458503"/>
            <a:ext cx="1330794" cy="1183492"/>
          </a:xfrm>
          <a:prstGeom prst="rect">
            <a:avLst/>
          </a:prstGeom>
          <a:noFill/>
          <a:effectLst>
            <a:outerShdw blurRad="152400" dist="63500" dir="3900000" algn="ctr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Head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00393" y="1395003"/>
            <a:ext cx="1762540" cy="1757460"/>
          </a:xfrm>
          <a:prstGeom prst="rect">
            <a:avLst/>
          </a:prstGeom>
          <a:effectLst>
            <a:outerShdw blurRad="152400" dist="114300" dir="3900000" algn="t" rotWithShape="0">
              <a:prstClr val="black">
                <a:alpha val="70000"/>
              </a:prstClr>
            </a:outerShdw>
          </a:effectLst>
        </p:spPr>
      </p:pic>
      <p:sp>
        <p:nvSpPr>
          <p:cNvPr id="17" name="Content Placeholder 16"/>
          <p:cNvSpPr>
            <a:spLocks noGrp="1"/>
          </p:cNvSpPr>
          <p:nvPr>
            <p:ph idx="1"/>
          </p:nvPr>
        </p:nvSpPr>
        <p:spPr>
          <a:xfrm>
            <a:off x="1143000" y="4572000"/>
            <a:ext cx="7772400" cy="1981200"/>
          </a:xfrm>
        </p:spPr>
        <p:txBody>
          <a:bodyPr>
            <a:normAutofit/>
          </a:bodyPr>
          <a:lstStyle/>
          <a:p>
            <a:r>
              <a:rPr lang="en-US" dirty="0" smtClean="0"/>
              <a:t>Approach: Advice-taking </a:t>
            </a:r>
          </a:p>
          <a:p>
            <a:endParaRPr lang="en-US" dirty="0" smtClean="0"/>
          </a:p>
          <a:p>
            <a:r>
              <a:rPr lang="en-US" dirty="0" smtClean="0"/>
              <a:t>Some learning algorithms can take advic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3CE399-70B2-42C7-8833-3CBB2681F5BF}" type="slidenum">
              <a:rPr lang="en-US" smtClean="0"/>
              <a:pPr/>
              <a:t>4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063214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2.59259E-6 L 0.32309 0.01551 " pathEditMode="fixed" rAng="0" ptsTypes="AA">
                                      <p:cBhvr>
                                        <p:cTn id="19" dur="10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146" y="76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3158 -0.00555 L 0.00017 -0.00023 " pathEditMode="relative" rAng="0" ptsTypes="AA">
                                      <p:cBhvr>
                                        <p:cTn id="2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799" y="255"/>
                                    </p:animMotion>
                                  </p:childTnLst>
                                </p:cTn>
                              </p:par>
                              <p:par>
                                <p:cTn id="2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2000"/>
                            </p:stCondLst>
                            <p:childTnLst>
                              <p:par>
                                <p:cTn id="3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  <p:bldP spid="9" grpId="0"/>
      <p:bldP spid="14" grpId="0"/>
      <p:bldP spid="17" grpId="0" build="p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omain Knowledge Difficulties</a:t>
            </a:r>
            <a:endParaRPr lang="en-US" dirty="0"/>
          </a:p>
        </p:txBody>
      </p:sp>
      <p:grpSp>
        <p:nvGrpSpPr>
          <p:cNvPr id="3" name="Group 14"/>
          <p:cNvGrpSpPr/>
          <p:nvPr/>
        </p:nvGrpSpPr>
        <p:grpSpPr>
          <a:xfrm>
            <a:off x="3621044" y="1229754"/>
            <a:ext cx="2659660" cy="2611178"/>
            <a:chOff x="3621044" y="1229754"/>
            <a:chExt cx="2659660" cy="2611178"/>
          </a:xfrm>
        </p:grpSpPr>
        <p:pic>
          <p:nvPicPr>
            <p:cNvPr id="4" name="Engine" descr="Z:\dropbox\KCAP2011\graphics\engine.png"/>
            <p:cNvPicPr>
              <a:picLocks noChangeAspect="1" noChangeArrowheads="1"/>
            </p:cNvPicPr>
            <p:nvPr/>
          </p:nvPicPr>
          <p:blipFill>
            <a:blip r:embed="rId3" cstate="print"/>
            <a:stretch>
              <a:fillRect/>
            </a:stretch>
          </p:blipFill>
          <p:spPr bwMode="auto">
            <a:xfrm>
              <a:off x="3621044" y="1229754"/>
              <a:ext cx="2659660" cy="2087958"/>
            </a:xfrm>
            <a:prstGeom prst="rect">
              <a:avLst/>
            </a:prstGeom>
            <a:noFill/>
            <a:effectLst>
              <a:outerShdw blurRad="152400" dist="114300" dir="3900000" algn="t" rotWithShape="0">
                <a:prstClr val="black">
                  <a:alpha val="7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" name="L_TB"/>
            <p:cNvSpPr txBox="1"/>
            <p:nvPr/>
          </p:nvSpPr>
          <p:spPr>
            <a:xfrm>
              <a:off x="3919793" y="3317712"/>
              <a:ext cx="189413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800" dirty="0" smtClean="0"/>
                <a:t>Learner</a:t>
              </a:r>
              <a:endParaRPr lang="en-US" sz="2800" dirty="0"/>
            </a:p>
          </p:txBody>
        </p:sp>
      </p:grpSp>
      <p:sp>
        <p:nvSpPr>
          <p:cNvPr id="9" name="TextBox 8"/>
          <p:cNvSpPr txBox="1"/>
          <p:nvPr/>
        </p:nvSpPr>
        <p:spPr>
          <a:xfrm>
            <a:off x="3141810" y="2012121"/>
            <a:ext cx="465192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400" dirty="0"/>
              <a:t>+</a:t>
            </a:r>
          </a:p>
        </p:txBody>
      </p:sp>
      <p:grpSp>
        <p:nvGrpSpPr>
          <p:cNvPr id="14" name="Group 13"/>
          <p:cNvGrpSpPr/>
          <p:nvPr/>
        </p:nvGrpSpPr>
        <p:grpSpPr>
          <a:xfrm>
            <a:off x="6286755" y="1524000"/>
            <a:ext cx="2389179" cy="2316932"/>
            <a:chOff x="6286755" y="1524000"/>
            <a:chExt cx="2389179" cy="2316932"/>
          </a:xfrm>
        </p:grpSpPr>
        <p:pic>
          <p:nvPicPr>
            <p:cNvPr id="5" name="Model"/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6823435" y="1524000"/>
              <a:ext cx="1731754" cy="1375217"/>
            </a:xfrm>
            <a:prstGeom prst="rect">
              <a:avLst/>
            </a:prstGeom>
            <a:effectLst>
              <a:outerShdw blurRad="152400" dist="88900" dir="3900000" algn="ctr" rotWithShape="0">
                <a:srgbClr val="000000">
                  <a:alpha val="53000"/>
                </a:srgbClr>
              </a:outerShdw>
            </a:effectLst>
          </p:spPr>
        </p:pic>
        <p:sp>
          <p:nvSpPr>
            <p:cNvPr id="8" name="TextBox 7"/>
            <p:cNvSpPr txBox="1"/>
            <p:nvPr/>
          </p:nvSpPr>
          <p:spPr>
            <a:xfrm>
              <a:off x="6781800" y="3317712"/>
              <a:ext cx="189413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800" dirty="0" smtClean="0"/>
                <a:t>Model</a:t>
              </a:r>
              <a:endParaRPr lang="en-US" sz="2800" dirty="0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6286755" y="2012120"/>
              <a:ext cx="465192" cy="76944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4400" dirty="0" smtClean="0"/>
                <a:t>=</a:t>
              </a:r>
              <a:endParaRPr lang="en-US" sz="4400" dirty="0"/>
            </a:p>
          </p:txBody>
        </p:sp>
      </p:grpSp>
      <p:pic>
        <p:nvPicPr>
          <p:cNvPr id="11" name="BrickWall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8923" y="1285729"/>
            <a:ext cx="1015873" cy="2222222"/>
          </a:xfrm>
          <a:prstGeom prst="rect">
            <a:avLst/>
          </a:prstGeom>
          <a:effectLst>
            <a:outerShdw blurRad="152400" dist="50800" dir="3900000" algn="ctr" rotWithShape="0">
              <a:srgbClr val="000000">
                <a:alpha val="70000"/>
              </a:srgbClr>
            </a:outerShdw>
          </a:effectLst>
        </p:spPr>
      </p:pic>
      <p:pic>
        <p:nvPicPr>
          <p:cNvPr id="12" name="Brain Only" descr="Z:\dropbox\KCAP2011\graphics\brain-only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4693" y="1458503"/>
            <a:ext cx="1330794" cy="1183492"/>
          </a:xfrm>
          <a:prstGeom prst="rect">
            <a:avLst/>
          </a:prstGeom>
          <a:noFill/>
          <a:effectLst>
            <a:outerShdw blurRad="152400" dist="63500" dir="3900000" algn="ctr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Head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00393" y="1395003"/>
            <a:ext cx="1762540" cy="1757460"/>
          </a:xfrm>
          <a:prstGeom prst="rect">
            <a:avLst/>
          </a:prstGeom>
          <a:effectLst>
            <a:outerShdw blurRad="152400" dist="114300" dir="3900000" algn="t" rotWithShape="0">
              <a:prstClr val="black">
                <a:alpha val="70000"/>
              </a:prstClr>
            </a:outerShdw>
          </a:effectLst>
        </p:spPr>
      </p:pic>
      <p:sp>
        <p:nvSpPr>
          <p:cNvPr id="17" name="K_TB"/>
          <p:cNvSpPr txBox="1"/>
          <p:nvPr/>
        </p:nvSpPr>
        <p:spPr>
          <a:xfrm>
            <a:off x="914400" y="3124200"/>
            <a:ext cx="23622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Domain-expert knowledge</a:t>
            </a:r>
            <a:endParaRPr lang="en-US" sz="28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3CE399-70B2-42C7-8833-3CBB2681F5BF}" type="slidenum">
              <a:rPr lang="en-US" smtClean="0"/>
              <a:pPr/>
              <a:t>4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2539166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-2.22222E-6 L 0.24027 -0.00208 " pathEditMode="relative" rAng="0" ptsTypes="AA">
                                      <p:cBhvr>
                                        <p:cTn id="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014" y="-116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3.7037E-7 L 0.30121 0.00023 " pathEditMode="relative" ptsTypes="AA">
                                      <p:cBhvr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2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3.7037E-7 L 0.17448 0.00023 " pathEditMode="relative" ptsTypes="AA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9" grpId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vice </a:t>
            </a:r>
            <a:r>
              <a:rPr lang="en-US" dirty="0" smtClean="0"/>
              <a:t>Taking: </a:t>
            </a:r>
            <a:r>
              <a:rPr lang="en-US" dirty="0" smtClean="0"/>
              <a:t>Difficult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00393" y="4191000"/>
            <a:ext cx="7772400" cy="2362200"/>
          </a:xfrm>
        </p:spPr>
        <p:txBody>
          <a:bodyPr>
            <a:normAutofit fontScale="92500" lnSpcReduction="10000"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dirty="0"/>
              <a:t>Articulating knowledge requires understanding of underlying algorithm – requires AI expert</a:t>
            </a:r>
          </a:p>
          <a:p>
            <a:pPr marL="514350" indent="-514350">
              <a:buFont typeface="+mj-lt"/>
              <a:buAutoNum type="arabicPeriod"/>
            </a:pPr>
            <a:endParaRPr lang="en-US" dirty="0" smtClean="0"/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Identifying important knowledge is difficult</a:t>
            </a:r>
          </a:p>
        </p:txBody>
      </p:sp>
      <p:grpSp>
        <p:nvGrpSpPr>
          <p:cNvPr id="18" name="Group 17" descr="Custom:  Group 14"/>
          <p:cNvGrpSpPr/>
          <p:nvPr/>
        </p:nvGrpSpPr>
        <p:grpSpPr>
          <a:xfrm>
            <a:off x="6375308" y="1231331"/>
            <a:ext cx="2659660" cy="2611178"/>
            <a:chOff x="3621044" y="1229754"/>
            <a:chExt cx="2659660" cy="2611178"/>
          </a:xfrm>
        </p:grpSpPr>
        <p:pic>
          <p:nvPicPr>
            <p:cNvPr id="19" name="Engine" descr="Z:\dropbox\KCAP2011\graphics\engine.png"/>
            <p:cNvPicPr>
              <a:picLocks noChangeAspect="1" noChangeArrowheads="1"/>
            </p:cNvPicPr>
            <p:nvPr/>
          </p:nvPicPr>
          <p:blipFill>
            <a:blip r:embed="rId3" cstate="print"/>
            <a:stretch>
              <a:fillRect/>
            </a:stretch>
          </p:blipFill>
          <p:spPr bwMode="auto">
            <a:xfrm>
              <a:off x="3621044" y="1229754"/>
              <a:ext cx="2659660" cy="2087958"/>
            </a:xfrm>
            <a:prstGeom prst="rect">
              <a:avLst/>
            </a:prstGeom>
            <a:noFill/>
            <a:effectLst>
              <a:outerShdw blurRad="152400" dist="114300" dir="3900000" algn="t" rotWithShape="0">
                <a:prstClr val="black">
                  <a:alpha val="7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0" name="L_TB"/>
            <p:cNvSpPr txBox="1"/>
            <p:nvPr/>
          </p:nvSpPr>
          <p:spPr>
            <a:xfrm>
              <a:off x="3919793" y="3317712"/>
              <a:ext cx="189413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800" dirty="0" smtClean="0"/>
                <a:t>Learner</a:t>
              </a:r>
              <a:endParaRPr lang="en-US" sz="2800" dirty="0"/>
            </a:p>
          </p:txBody>
        </p:sp>
      </p:grpSp>
      <p:pic>
        <p:nvPicPr>
          <p:cNvPr id="26" name="BrickWall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8923" y="1285729"/>
            <a:ext cx="1015873" cy="2222222"/>
          </a:xfrm>
          <a:prstGeom prst="rect">
            <a:avLst/>
          </a:prstGeom>
          <a:effectLst>
            <a:outerShdw blurRad="152400" dist="50800" dir="3900000" algn="ctr" rotWithShape="0">
              <a:srgbClr val="000000">
                <a:alpha val="70000"/>
              </a:srgbClr>
            </a:outerShdw>
          </a:effectLst>
        </p:spPr>
      </p:pic>
      <p:pic>
        <p:nvPicPr>
          <p:cNvPr id="12" name="Brain Only" descr="Z:\dropbox\KCAP2011\graphics\brain-only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4693" y="1458503"/>
            <a:ext cx="1330794" cy="1183492"/>
          </a:xfrm>
          <a:prstGeom prst="rect">
            <a:avLst/>
          </a:prstGeom>
          <a:noFill/>
          <a:effectLst>
            <a:outerShdw blurRad="152400" dist="63500" dir="3900000" algn="ctr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Head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00393" y="1395003"/>
            <a:ext cx="1762540" cy="1757460"/>
          </a:xfrm>
          <a:prstGeom prst="rect">
            <a:avLst/>
          </a:prstGeom>
          <a:effectLst>
            <a:outerShdw blurRad="152400" dist="114300" dir="3900000" algn="t" rotWithShape="0">
              <a:prstClr val="black">
                <a:alpha val="70000"/>
              </a:prstClr>
            </a:outerShdw>
          </a:effectLst>
        </p:spPr>
      </p:pic>
      <p:pic>
        <p:nvPicPr>
          <p:cNvPr id="21" name="Brain Only" descr="Z:\dropbox\KCAP2011\graphics\brain-only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5739" y="2634089"/>
            <a:ext cx="831746" cy="739683"/>
          </a:xfrm>
          <a:prstGeom prst="rect">
            <a:avLst/>
          </a:prstGeom>
          <a:noFill/>
          <a:effectLst>
            <a:outerShdw blurRad="152400" dist="63500" dir="3900000" algn="ctr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Brain Only" descr="Z:\dropbox\KCAP2011\graphics\brain-only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0837" y="2490616"/>
            <a:ext cx="831746" cy="739683"/>
          </a:xfrm>
          <a:prstGeom prst="rect">
            <a:avLst/>
          </a:prstGeom>
          <a:noFill/>
          <a:effectLst>
            <a:outerShdw blurRad="152400" dist="63500" dir="3900000" algn="ctr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Brain Only" descr="Z:\dropbox\KCAP2011\graphics\brain-only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88437" y="2771925"/>
            <a:ext cx="831746" cy="739683"/>
          </a:xfrm>
          <a:prstGeom prst="rect">
            <a:avLst/>
          </a:prstGeom>
          <a:noFill/>
          <a:effectLst>
            <a:outerShdw blurRad="152400" dist="63500" dir="3900000" algn="ctr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Brain Only" descr="Z:\dropbox\KCAP2011\graphics\brain-only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5991" y="2881932"/>
            <a:ext cx="831746" cy="739683"/>
          </a:xfrm>
          <a:prstGeom prst="rect">
            <a:avLst/>
          </a:prstGeom>
          <a:noFill/>
          <a:effectLst>
            <a:outerShdw blurRad="152400" dist="63500" dir="3900000" algn="ctr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Brain Only" descr="Z:\dropbox\KCAP2011\graphics\brain-only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8614" y="2984259"/>
            <a:ext cx="831746" cy="739683"/>
          </a:xfrm>
          <a:prstGeom prst="rect">
            <a:avLst/>
          </a:prstGeom>
          <a:noFill/>
          <a:effectLst>
            <a:outerShdw blurRad="152400" dist="63500" dir="3900000" algn="ctr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TextBox 15"/>
          <p:cNvSpPr txBox="1"/>
          <p:nvPr/>
        </p:nvSpPr>
        <p:spPr>
          <a:xfrm>
            <a:off x="4561410" y="2641995"/>
            <a:ext cx="685800" cy="830997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algn="ctr"/>
            <a:r>
              <a:rPr lang="en-US" sz="4800" dirty="0" smtClean="0">
                <a:solidFill>
                  <a:schemeClr val="bg1"/>
                </a:solidFill>
                <a:latin typeface="Arial Black" pitchFamily="34" charset="0"/>
              </a:rPr>
              <a:t>?</a:t>
            </a:r>
            <a:endParaRPr lang="en-US" sz="4800" dirty="0">
              <a:solidFill>
                <a:schemeClr val="bg1"/>
              </a:solidFill>
              <a:latin typeface="Arial Black" pitchFamily="34" charset="0"/>
            </a:endParaRPr>
          </a:p>
        </p:txBody>
      </p:sp>
      <p:pic>
        <p:nvPicPr>
          <p:cNvPr id="1026" name="Picture 2" descr="C:\Users\twalker\Dropbox\KCAP2011\graphics\matrix-brain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7566" y="1395003"/>
            <a:ext cx="1233487" cy="1096956"/>
          </a:xfrm>
          <a:prstGeom prst="rect">
            <a:avLst/>
          </a:prstGeom>
          <a:noFill/>
          <a:effectLst>
            <a:outerShdw blurRad="152400" dist="50800" dir="3900000" algn="ctr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7" name="K_TB"/>
          <p:cNvSpPr txBox="1"/>
          <p:nvPr/>
        </p:nvSpPr>
        <p:spPr>
          <a:xfrm>
            <a:off x="914400" y="3124200"/>
            <a:ext cx="23622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Teacher </a:t>
            </a:r>
            <a:br>
              <a:rPr lang="en-US" sz="2800" dirty="0" smtClean="0"/>
            </a:br>
            <a:r>
              <a:rPr lang="en-US" sz="2800" dirty="0" smtClean="0"/>
              <a:t>advice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3CE399-70B2-42C7-8833-3CBB2681F5BF}" type="slidenum">
              <a:rPr lang="en-US" smtClean="0"/>
              <a:pPr/>
              <a:t>4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825014"/>
      </p:ext>
    </p:extLst>
  </p:cSld>
  <p:clrMapOvr>
    <a:masterClrMapping/>
  </p:clrMapOvr>
  <p:transition advTm="61988"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" name="BrickWall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8923" y="1285729"/>
            <a:ext cx="1015873" cy="2222222"/>
          </a:xfrm>
          <a:prstGeom prst="rect">
            <a:avLst/>
          </a:prstGeom>
          <a:effectLst>
            <a:outerShdw blurRad="152400" dist="50800" dir="3900000" algn="ctr" rotWithShape="0">
              <a:srgbClr val="000000">
                <a:alpha val="70000"/>
              </a:srgbClr>
            </a:outerShdw>
          </a:effec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omain Knowledge Solu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00393" y="4191000"/>
            <a:ext cx="7772400" cy="2362200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dirty="0" smtClean="0"/>
              <a:t>Use advice-taking Human-Computer Interface (HCI)</a:t>
            </a:r>
          </a:p>
          <a:p>
            <a:pPr marL="514350" indent="-514350">
              <a:buFont typeface="+mj-lt"/>
              <a:buAutoNum type="arabicPeriod"/>
            </a:pPr>
            <a:endParaRPr lang="en-US" dirty="0" smtClean="0"/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Iteratively acquire knowledge</a:t>
            </a:r>
          </a:p>
          <a:p>
            <a:pPr marL="514350" indent="-514350">
              <a:buFont typeface="+mj-lt"/>
              <a:buAutoNum type="arabicPeriod"/>
            </a:pPr>
            <a:endParaRPr lang="en-US" dirty="0" smtClean="0"/>
          </a:p>
          <a:p>
            <a:pPr marL="514350" indent="-514350">
              <a:buFont typeface="+mj-lt"/>
              <a:buAutoNum type="arabicPeriod"/>
            </a:pPr>
            <a:endParaRPr lang="en-US" dirty="0"/>
          </a:p>
          <a:p>
            <a:pPr marL="514350" indent="-514350">
              <a:buFont typeface="+mj-lt"/>
              <a:buAutoNum type="arabicPeriod"/>
            </a:pPr>
            <a:endParaRPr lang="en-US" dirty="0" smtClean="0"/>
          </a:p>
        </p:txBody>
      </p:sp>
      <p:grpSp>
        <p:nvGrpSpPr>
          <p:cNvPr id="18" name="Group 17" descr="Custom:  Group 14"/>
          <p:cNvGrpSpPr/>
          <p:nvPr/>
        </p:nvGrpSpPr>
        <p:grpSpPr>
          <a:xfrm>
            <a:off x="6375308" y="1231331"/>
            <a:ext cx="2659660" cy="2611178"/>
            <a:chOff x="3621044" y="1229754"/>
            <a:chExt cx="2659660" cy="2611178"/>
          </a:xfrm>
        </p:grpSpPr>
        <p:pic>
          <p:nvPicPr>
            <p:cNvPr id="19" name="Engine" descr="Z:\dropbox\KCAP2011\graphics\engine.png"/>
            <p:cNvPicPr>
              <a:picLocks noChangeAspect="1" noChangeArrowheads="1"/>
            </p:cNvPicPr>
            <p:nvPr/>
          </p:nvPicPr>
          <p:blipFill>
            <a:blip r:embed="rId4" cstate="print"/>
            <a:stretch>
              <a:fillRect/>
            </a:stretch>
          </p:blipFill>
          <p:spPr bwMode="auto">
            <a:xfrm>
              <a:off x="3621044" y="1229754"/>
              <a:ext cx="2659660" cy="2087958"/>
            </a:xfrm>
            <a:prstGeom prst="rect">
              <a:avLst/>
            </a:prstGeom>
            <a:noFill/>
            <a:effectLst>
              <a:outerShdw blurRad="152400" dist="114300" dir="3900000" algn="t" rotWithShape="0">
                <a:prstClr val="black">
                  <a:alpha val="7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0" name="L_TB"/>
            <p:cNvSpPr txBox="1"/>
            <p:nvPr/>
          </p:nvSpPr>
          <p:spPr>
            <a:xfrm>
              <a:off x="3919793" y="3317712"/>
              <a:ext cx="189413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800" dirty="0" smtClean="0"/>
                <a:t>Learner</a:t>
              </a:r>
              <a:endParaRPr lang="en-US" sz="2800" dirty="0"/>
            </a:p>
          </p:txBody>
        </p:sp>
      </p:grpSp>
      <p:pic>
        <p:nvPicPr>
          <p:cNvPr id="12" name="Brain Only" descr="Z:\dropbox\KCAP2011\graphics\brain-only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4693" y="1458503"/>
            <a:ext cx="1330794" cy="1183492"/>
          </a:xfrm>
          <a:prstGeom prst="rect">
            <a:avLst/>
          </a:prstGeom>
          <a:noFill/>
          <a:effectLst>
            <a:outerShdw blurRad="152400" dist="63500" dir="3900000" algn="ctr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Head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00393" y="1395003"/>
            <a:ext cx="1762540" cy="1757460"/>
          </a:xfrm>
          <a:prstGeom prst="rect">
            <a:avLst/>
          </a:prstGeom>
          <a:effectLst>
            <a:outerShdw blurRad="152400" dist="114300" dir="3900000" algn="t" rotWithShape="0">
              <a:prstClr val="black">
                <a:alpha val="70000"/>
              </a:prstClr>
            </a:outerShdw>
          </a:effectLst>
        </p:spPr>
      </p:pic>
      <p:pic>
        <p:nvPicPr>
          <p:cNvPr id="1028" name="Picture 4" descr="Z:\dropbox\KCAP2011\graphics\gui-small.png"/>
          <p:cNvPicPr>
            <a:picLocks noChangeAspect="1" noChangeArrowheads="1"/>
          </p:cNvPicPr>
          <p:nvPr/>
        </p:nvPicPr>
        <p:blipFill>
          <a:blip r:embed="rId7" cstate="print"/>
          <a:stretch>
            <a:fillRect/>
          </a:stretch>
        </p:blipFill>
        <p:spPr bwMode="auto">
          <a:xfrm>
            <a:off x="4105684" y="1395003"/>
            <a:ext cx="1522349" cy="908334"/>
          </a:xfrm>
          <a:prstGeom prst="rect">
            <a:avLst/>
          </a:prstGeom>
          <a:noFill/>
          <a:effectLst>
            <a:outerShdw blurRad="152400" dist="114300" dir="3900000" algn="ctr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Circular Arrow 31"/>
          <p:cNvSpPr/>
          <p:nvPr/>
        </p:nvSpPr>
        <p:spPr>
          <a:xfrm>
            <a:off x="4343400" y="2441151"/>
            <a:ext cx="1066800" cy="1066800"/>
          </a:xfrm>
          <a:prstGeom prst="circularArrow">
            <a:avLst>
              <a:gd name="adj1" fmla="val 12500"/>
              <a:gd name="adj2" fmla="val 1142319"/>
              <a:gd name="adj3" fmla="val 20457681"/>
              <a:gd name="adj4" fmla="val 11644100"/>
              <a:gd name="adj5" fmla="val 12500"/>
            </a:avLst>
          </a:prstGeom>
          <a:solidFill>
            <a:srgbClr val="D7CDBC"/>
          </a:solidFill>
          <a:ln>
            <a:solidFill>
              <a:schemeClr val="tx1"/>
            </a:solidFill>
          </a:ln>
          <a:effectLst>
            <a:outerShdw blurRad="152400" dist="114300" dir="3900000" algn="ctr" rotWithShape="0">
              <a:srgbClr val="000000">
                <a:alpha val="7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4" name="Circular Arrow 33"/>
          <p:cNvSpPr/>
          <p:nvPr/>
        </p:nvSpPr>
        <p:spPr>
          <a:xfrm flipH="1" flipV="1">
            <a:off x="4343400" y="2441151"/>
            <a:ext cx="1066800" cy="1066800"/>
          </a:xfrm>
          <a:prstGeom prst="circularArrow">
            <a:avLst>
              <a:gd name="adj1" fmla="val 12500"/>
              <a:gd name="adj2" fmla="val 1142319"/>
              <a:gd name="adj3" fmla="val 20457681"/>
              <a:gd name="adj4" fmla="val 11644100"/>
              <a:gd name="adj5" fmla="val 12500"/>
            </a:avLst>
          </a:prstGeom>
          <a:solidFill>
            <a:srgbClr val="D7CDBC"/>
          </a:solidFill>
          <a:ln>
            <a:solidFill>
              <a:schemeClr val="tx1"/>
            </a:solidFill>
          </a:ln>
          <a:effectLst>
            <a:outerShdw blurRad="152400" dist="114300" dir="3900000" algn="ctr" rotWithShape="0">
              <a:srgbClr val="000000">
                <a:alpha val="7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5" name="K_TB"/>
          <p:cNvSpPr txBox="1"/>
          <p:nvPr/>
        </p:nvSpPr>
        <p:spPr>
          <a:xfrm>
            <a:off x="914400" y="3124200"/>
            <a:ext cx="23622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Teacher </a:t>
            </a:r>
            <a:br>
              <a:rPr lang="en-US" sz="2800" dirty="0"/>
            </a:br>
            <a:r>
              <a:rPr lang="en-US" sz="2800" dirty="0"/>
              <a:t>advic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3CE399-70B2-42C7-8833-3CBB2681F5BF}" type="slidenum">
              <a:rPr lang="en-US" smtClean="0"/>
              <a:pPr/>
              <a:t>4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9458056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6778"/>
    </mc:Choice>
    <mc:Fallback>
      <p:transition spd="slow" advTm="36778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sis State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Providing automatic advice-taking algorithms, human-computer interfaces, and automatic parameter tuning greatly increases the applicability of ILP, </a:t>
            </a:r>
          </a:p>
        </p:txBody>
      </p:sp>
      <p:sp>
        <p:nvSpPr>
          <p:cNvPr id="5" name="Rectangle 4"/>
          <p:cNvSpPr/>
          <p:nvPr/>
        </p:nvSpPr>
        <p:spPr>
          <a:xfrm>
            <a:off x="1066800" y="2846960"/>
            <a:ext cx="762000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dirty="0" smtClean="0"/>
              <a:t>                                  </a:t>
            </a:r>
            <a:r>
              <a:rPr lang="en-US" sz="3200" dirty="0" smtClean="0">
                <a:solidFill>
                  <a:srgbClr val="0070C0"/>
                </a:solidFill>
              </a:rPr>
              <a:t>enabling </a:t>
            </a:r>
            <a:r>
              <a:rPr lang="en-US" sz="3200" dirty="0">
                <a:solidFill>
                  <a:srgbClr val="0070C0"/>
                </a:solidFill>
              </a:rPr>
              <a:t>use of ILP by users whose expertise lies outside of ILP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3CE399-70B2-42C7-8833-3CBB2681F5BF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512822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3139"/>
    </mc:Choice>
    <mc:Fallback>
      <p:transition spd="slow" advTm="23139"/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3308" y="0"/>
            <a:ext cx="7924800" cy="1143000"/>
          </a:xfrm>
        </p:spPr>
        <p:txBody>
          <a:bodyPr/>
          <a:lstStyle/>
          <a:p>
            <a:r>
              <a:rPr lang="en-US" dirty="0" smtClean="0"/>
              <a:t>Learning Scenario Specifi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718300" y="1524000"/>
            <a:ext cx="6425700" cy="5105400"/>
          </a:xfrm>
        </p:spPr>
        <p:txBody>
          <a:bodyPr>
            <a:normAutofit/>
          </a:bodyPr>
          <a:lstStyle/>
          <a:p>
            <a:r>
              <a:rPr lang="en-US" dirty="0" smtClean="0"/>
              <a:t>Supervised Learning </a:t>
            </a:r>
          </a:p>
          <a:p>
            <a:pPr lvl="1"/>
            <a:r>
              <a:rPr lang="en-US" dirty="0" smtClean="0"/>
              <a:t>Training examples </a:t>
            </a:r>
            <a:r>
              <a:rPr lang="en-US" dirty="0"/>
              <a:t>&amp; labels are </a:t>
            </a:r>
            <a:r>
              <a:rPr lang="en-US" dirty="0" smtClean="0"/>
              <a:t>given</a:t>
            </a:r>
          </a:p>
          <a:p>
            <a:pPr lvl="1"/>
            <a:r>
              <a:rPr lang="en-US" dirty="0" smtClean="0"/>
              <a:t>Relational domains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r>
              <a:rPr lang="en-US" dirty="0" smtClean="0"/>
              <a:t>Knowledge in the form of advice</a:t>
            </a:r>
          </a:p>
          <a:p>
            <a:pPr lvl="1"/>
            <a:r>
              <a:rPr lang="en-US" dirty="0" smtClean="0"/>
              <a:t>Hints to learner, possibly incorrect</a:t>
            </a:r>
          </a:p>
          <a:p>
            <a:pPr lvl="1"/>
            <a:r>
              <a:rPr lang="en-US" dirty="0" smtClean="0"/>
              <a:t>Written in first-order logic</a:t>
            </a:r>
          </a:p>
          <a:p>
            <a:pPr lvl="1"/>
            <a:r>
              <a:rPr lang="en-US" u="sng" dirty="0" smtClean="0"/>
              <a:t>Grounded</a:t>
            </a:r>
            <a:r>
              <a:rPr lang="en-US" dirty="0" smtClean="0"/>
              <a:t> in a specific example</a:t>
            </a:r>
            <a:endParaRPr lang="en-US" dirty="0"/>
          </a:p>
        </p:txBody>
      </p:sp>
      <p:pic>
        <p:nvPicPr>
          <p:cNvPr id="4" name="Head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9508" y="4414740"/>
            <a:ext cx="1762540" cy="1757460"/>
          </a:xfrm>
          <a:prstGeom prst="rect">
            <a:avLst/>
          </a:prstGeom>
          <a:effectLst>
            <a:outerShdw blurRad="152400" dist="114300" dir="3900000" algn="t" rotWithShape="0">
              <a:prstClr val="black">
                <a:alpha val="70000"/>
              </a:prstClr>
            </a:outerShdw>
          </a:effectLst>
        </p:spPr>
      </p:pic>
      <p:pic>
        <p:nvPicPr>
          <p:cNvPr id="5" name="Engine" descr="Z:\dropbox\KCAP2011\graphics\engine.png"/>
          <p:cNvPicPr>
            <a:picLocks noChangeAspect="1" noChangeArrowheads="1"/>
          </p:cNvPicPr>
          <p:nvPr/>
        </p:nvPicPr>
        <p:blipFill>
          <a:blip r:embed="rId4" cstate="print"/>
          <a:stretch>
            <a:fillRect/>
          </a:stretch>
        </p:blipFill>
        <p:spPr bwMode="auto">
          <a:xfrm>
            <a:off x="762000" y="1524000"/>
            <a:ext cx="2150061" cy="1687899"/>
          </a:xfrm>
          <a:prstGeom prst="rect">
            <a:avLst/>
          </a:prstGeom>
          <a:noFill/>
          <a:effectLst>
            <a:outerShdw blurRad="152400" dist="114300" dir="3900000" algn="t" rotWithShape="0">
              <a:prstClr val="black">
                <a:alpha val="7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2" descr="Z:\dropbox\KCAP2011\graphics\universityDB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828800"/>
            <a:ext cx="1040684" cy="687239"/>
          </a:xfrm>
          <a:prstGeom prst="rect">
            <a:avLst/>
          </a:prstGeom>
          <a:noFill/>
          <a:effectLst>
            <a:outerShdw blurRad="152400" dist="114300" dir="3900000" algn="ctr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3CE399-70B2-42C7-8833-3CBB2681F5BF}" type="slidenum">
              <a:rPr lang="en-US" smtClean="0"/>
              <a:pPr/>
              <a:t>5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106892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dvice Processing </a:t>
            </a:r>
            <a:r>
              <a:rPr lang="en-US" sz="4000" dirty="0" smtClean="0"/>
              <a:t>[Walker </a:t>
            </a:r>
            <a:r>
              <a:rPr lang="en-US" sz="4000" dirty="0" smtClean="0"/>
              <a:t>et al., </a:t>
            </a:r>
            <a:r>
              <a:rPr lang="en-US" sz="4000" dirty="0" smtClean="0"/>
              <a:t>2010]</a:t>
            </a:r>
            <a:endParaRPr lang="en-US" dirty="0"/>
          </a:p>
        </p:txBody>
      </p:sp>
      <p:pic>
        <p:nvPicPr>
          <p:cNvPr id="9" name="Picture 8" descr="flat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486450" y="2309529"/>
            <a:ext cx="1915056" cy="579088"/>
          </a:xfrm>
          <a:prstGeom prst="rect">
            <a:avLst/>
          </a:prstGeom>
        </p:spPr>
      </p:pic>
      <p:pic>
        <p:nvPicPr>
          <p:cNvPr id="10" name="Picture 9" descr="giraffe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936881" y="1642353"/>
            <a:ext cx="695922" cy="929589"/>
          </a:xfrm>
          <a:prstGeom prst="rect">
            <a:avLst/>
          </a:prstGeom>
        </p:spPr>
      </p:pic>
      <p:pic>
        <p:nvPicPr>
          <p:cNvPr id="8" name="Picture 7" descr="EngineMedium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4419600" y="1371600"/>
            <a:ext cx="2539683" cy="1815873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5486400" y="3058180"/>
            <a:ext cx="1143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train1</a:t>
            </a:r>
            <a:endParaRPr lang="en-US" sz="2800" dirty="0"/>
          </a:p>
        </p:txBody>
      </p:sp>
      <p:sp>
        <p:nvSpPr>
          <p:cNvPr id="12" name="TextBox 11"/>
          <p:cNvSpPr txBox="1"/>
          <p:nvPr/>
        </p:nvSpPr>
        <p:spPr>
          <a:xfrm>
            <a:off x="7162800" y="2743200"/>
            <a:ext cx="914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car1</a:t>
            </a:r>
            <a:endParaRPr lang="en-US" sz="2800" dirty="0"/>
          </a:p>
        </p:txBody>
      </p:sp>
      <p:sp>
        <p:nvSpPr>
          <p:cNvPr id="14" name="Rectangle 13"/>
          <p:cNvSpPr/>
          <p:nvPr/>
        </p:nvSpPr>
        <p:spPr>
          <a:xfrm>
            <a:off x="1143000" y="1905000"/>
            <a:ext cx="3092065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dirty="0" smtClean="0"/>
              <a:t>Positive Example:</a:t>
            </a:r>
          </a:p>
          <a:p>
            <a:r>
              <a:rPr lang="en-US" sz="3200" dirty="0" smtClean="0"/>
              <a:t>circus(train1) </a:t>
            </a:r>
            <a:endParaRPr lang="en-US" sz="3200" dirty="0"/>
          </a:p>
        </p:txBody>
      </p:sp>
      <p:sp>
        <p:nvSpPr>
          <p:cNvPr id="15" name="Rectangle 14"/>
          <p:cNvSpPr/>
          <p:nvPr/>
        </p:nvSpPr>
        <p:spPr>
          <a:xfrm>
            <a:off x="7391400" y="1524000"/>
            <a:ext cx="110530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 smtClean="0"/>
              <a:t>giraffe</a:t>
            </a:r>
            <a:endParaRPr lang="en-US" sz="2800" dirty="0"/>
          </a:p>
        </p:txBody>
      </p:sp>
      <p:sp>
        <p:nvSpPr>
          <p:cNvPr id="16" name="TextBox 15"/>
          <p:cNvSpPr txBox="1"/>
          <p:nvPr/>
        </p:nvSpPr>
        <p:spPr>
          <a:xfrm>
            <a:off x="1066800" y="3505200"/>
            <a:ext cx="8077200" cy="36317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/>
              <a:t>Advice:</a:t>
            </a:r>
          </a:p>
          <a:p>
            <a:r>
              <a:rPr lang="en-US" sz="3200" dirty="0" smtClean="0"/>
              <a:t>     train(train1), has_car(train1, car1), </a:t>
            </a:r>
          </a:p>
          <a:p>
            <a:r>
              <a:rPr lang="en-US" sz="3200" dirty="0" smtClean="0"/>
              <a:t>     cargo(car1, giraffe)</a:t>
            </a:r>
          </a:p>
          <a:p>
            <a:r>
              <a:rPr lang="en-US" sz="1000" dirty="0" smtClean="0"/>
              <a:t> </a:t>
            </a:r>
          </a:p>
          <a:p>
            <a:r>
              <a:rPr lang="en-US" sz="3200" dirty="0" smtClean="0"/>
              <a:t>Generated knowledge:</a:t>
            </a:r>
          </a:p>
          <a:p>
            <a:r>
              <a:rPr lang="en-US" sz="3200" dirty="0" smtClean="0"/>
              <a:t>     bk1(Train) </a:t>
            </a:r>
            <a:r>
              <a:rPr lang="en-US" sz="3200" dirty="0" smtClean="0">
                <a:latin typeface="Cambria Math"/>
                <a:ea typeface="Cambria Math"/>
              </a:rPr>
              <a:t>← </a:t>
            </a:r>
            <a:r>
              <a:rPr lang="en-US" sz="3200" dirty="0" smtClean="0"/>
              <a:t>train(Train), has_car(Train, Car),                                      </a:t>
            </a:r>
          </a:p>
          <a:p>
            <a:r>
              <a:rPr lang="en-US" sz="3200" dirty="0" smtClean="0"/>
              <a:t>                             cargo(Car, giraffe)</a:t>
            </a:r>
          </a:p>
          <a:p>
            <a:endParaRPr lang="en-US" sz="2800" dirty="0"/>
          </a:p>
        </p:txBody>
      </p:sp>
      <p:sp>
        <p:nvSpPr>
          <p:cNvPr id="17" name="TextBox 16"/>
          <p:cNvSpPr txBox="1"/>
          <p:nvPr/>
        </p:nvSpPr>
        <p:spPr>
          <a:xfrm>
            <a:off x="1066800" y="3503741"/>
            <a:ext cx="8077200" cy="36317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/>
              <a:t>Advice:</a:t>
            </a:r>
          </a:p>
          <a:p>
            <a:r>
              <a:rPr lang="en-US" sz="3200" dirty="0" smtClean="0"/>
              <a:t>     train(</a:t>
            </a:r>
            <a:r>
              <a:rPr lang="en-US" sz="3200" dirty="0" smtClean="0">
                <a:solidFill>
                  <a:srgbClr val="0070C0"/>
                </a:solidFill>
              </a:rPr>
              <a:t>train1</a:t>
            </a:r>
            <a:r>
              <a:rPr lang="en-US" sz="3200" dirty="0" smtClean="0"/>
              <a:t>), has_car(</a:t>
            </a:r>
            <a:r>
              <a:rPr lang="en-US" sz="3200" dirty="0" smtClean="0">
                <a:solidFill>
                  <a:srgbClr val="0070C0"/>
                </a:solidFill>
              </a:rPr>
              <a:t>train1</a:t>
            </a:r>
            <a:r>
              <a:rPr lang="en-US" sz="3200" dirty="0" smtClean="0"/>
              <a:t>, </a:t>
            </a:r>
            <a:r>
              <a:rPr lang="en-US" sz="3200" dirty="0" smtClean="0">
                <a:solidFill>
                  <a:srgbClr val="00CC00"/>
                </a:solidFill>
              </a:rPr>
              <a:t>car1</a:t>
            </a:r>
            <a:r>
              <a:rPr lang="en-US" sz="3200" dirty="0" smtClean="0"/>
              <a:t>), </a:t>
            </a:r>
          </a:p>
          <a:p>
            <a:r>
              <a:rPr lang="en-US" sz="3200" dirty="0" smtClean="0"/>
              <a:t>     cargo(</a:t>
            </a:r>
            <a:r>
              <a:rPr lang="en-US" sz="3200" dirty="0" smtClean="0">
                <a:solidFill>
                  <a:srgbClr val="00CC00"/>
                </a:solidFill>
              </a:rPr>
              <a:t>car1</a:t>
            </a:r>
            <a:r>
              <a:rPr lang="en-US" sz="3200" dirty="0" smtClean="0"/>
              <a:t>, giraffe)</a:t>
            </a:r>
          </a:p>
          <a:p>
            <a:r>
              <a:rPr lang="en-US" sz="1000" dirty="0" smtClean="0"/>
              <a:t> </a:t>
            </a:r>
          </a:p>
          <a:p>
            <a:r>
              <a:rPr lang="en-US" sz="3200" dirty="0" smtClean="0"/>
              <a:t>Generated knowledge:</a:t>
            </a:r>
          </a:p>
          <a:p>
            <a:r>
              <a:rPr lang="en-US" sz="3200" dirty="0" smtClean="0"/>
              <a:t>     bk1(</a:t>
            </a:r>
            <a:r>
              <a:rPr lang="en-US" sz="3200" dirty="0" smtClean="0">
                <a:solidFill>
                  <a:srgbClr val="0070C0"/>
                </a:solidFill>
              </a:rPr>
              <a:t>Train</a:t>
            </a:r>
            <a:r>
              <a:rPr lang="en-US" sz="3200" dirty="0" smtClean="0"/>
              <a:t>) </a:t>
            </a:r>
            <a:r>
              <a:rPr lang="en-US" sz="3200" dirty="0" smtClean="0">
                <a:latin typeface="Cambria Math"/>
                <a:ea typeface="Cambria Math"/>
              </a:rPr>
              <a:t>← </a:t>
            </a:r>
            <a:r>
              <a:rPr lang="en-US" sz="3200" dirty="0" smtClean="0"/>
              <a:t>train(</a:t>
            </a:r>
            <a:r>
              <a:rPr lang="en-US" sz="3200" dirty="0" smtClean="0">
                <a:solidFill>
                  <a:srgbClr val="0070C0"/>
                </a:solidFill>
              </a:rPr>
              <a:t>Train</a:t>
            </a:r>
            <a:r>
              <a:rPr lang="en-US" sz="3200" dirty="0" smtClean="0"/>
              <a:t>), has_car(</a:t>
            </a:r>
            <a:r>
              <a:rPr lang="en-US" sz="3200" dirty="0" smtClean="0">
                <a:solidFill>
                  <a:srgbClr val="0070C0"/>
                </a:solidFill>
              </a:rPr>
              <a:t>Train</a:t>
            </a:r>
            <a:r>
              <a:rPr lang="en-US" sz="3200" dirty="0" smtClean="0"/>
              <a:t>, </a:t>
            </a:r>
            <a:r>
              <a:rPr lang="en-US" sz="3200" dirty="0" smtClean="0">
                <a:solidFill>
                  <a:srgbClr val="00CC00"/>
                </a:solidFill>
              </a:rPr>
              <a:t>Car</a:t>
            </a:r>
            <a:r>
              <a:rPr lang="en-US" sz="3200" dirty="0" smtClean="0"/>
              <a:t>),                                      </a:t>
            </a:r>
          </a:p>
          <a:p>
            <a:r>
              <a:rPr lang="en-US" sz="3200" dirty="0" smtClean="0"/>
              <a:t>                             cargo(</a:t>
            </a:r>
            <a:r>
              <a:rPr lang="en-US" sz="3200" dirty="0" smtClean="0">
                <a:solidFill>
                  <a:srgbClr val="00CC00"/>
                </a:solidFill>
              </a:rPr>
              <a:t>Car</a:t>
            </a:r>
            <a:r>
              <a:rPr lang="en-US" sz="3200" dirty="0" smtClean="0"/>
              <a:t>, giraffe)</a:t>
            </a:r>
          </a:p>
          <a:p>
            <a:endParaRPr lang="en-US" sz="2800" dirty="0"/>
          </a:p>
        </p:txBody>
      </p:sp>
      <p:sp>
        <p:nvSpPr>
          <p:cNvPr id="18" name="TextBox 17"/>
          <p:cNvSpPr txBox="1"/>
          <p:nvPr/>
        </p:nvSpPr>
        <p:spPr>
          <a:xfrm>
            <a:off x="2362200" y="5257800"/>
            <a:ext cx="4267200" cy="58477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152400" dist="114300" dir="3900000" algn="ctr" rotWithShape="0">
              <a:srgbClr val="000000">
                <a:alpha val="70000"/>
              </a:srgbClr>
            </a:outerShdw>
          </a:effectLst>
        </p:spPr>
        <p:txBody>
          <a:bodyPr wrap="square" rtlCol="0">
            <a:spAutoFit/>
          </a:bodyPr>
          <a:lstStyle/>
          <a:p>
            <a:r>
              <a:rPr lang="en-US" sz="3200" dirty="0" smtClean="0"/>
              <a:t>Bad:  First-Order Logic</a:t>
            </a:r>
            <a:endParaRPr lang="en-US" sz="3200" dirty="0"/>
          </a:p>
        </p:txBody>
      </p:sp>
      <p:sp>
        <p:nvSpPr>
          <p:cNvPr id="19" name="TextBox 18"/>
          <p:cNvSpPr txBox="1"/>
          <p:nvPr/>
        </p:nvSpPr>
        <p:spPr>
          <a:xfrm>
            <a:off x="2362200" y="5943600"/>
            <a:ext cx="4267200" cy="58477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152400" dist="114300" dir="3900000" algn="ctr" rotWithShape="0">
              <a:srgbClr val="000000">
                <a:alpha val="70000"/>
              </a:srgbClr>
            </a:outerShdw>
          </a:effectLst>
        </p:spPr>
        <p:txBody>
          <a:bodyPr wrap="square" rtlCol="0">
            <a:spAutoFit/>
          </a:bodyPr>
          <a:lstStyle/>
          <a:p>
            <a:r>
              <a:rPr lang="en-US" sz="3200" dirty="0" smtClean="0"/>
              <a:t>Good: Grounded Advice</a:t>
            </a:r>
            <a:endParaRPr lang="en-US" sz="32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3CE399-70B2-42C7-8833-3CBB2681F5BF}" type="slidenum">
              <a:rPr lang="en-US" smtClean="0"/>
              <a:pPr/>
              <a:t>5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426409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  <p:bldP spid="14" grpId="0"/>
      <p:bldP spid="15" grpId="0"/>
      <p:bldP spid="17" grpId="0"/>
      <p:bldP spid="18" grpId="0" animBg="1"/>
      <p:bldP spid="18" grpId="1" animBg="1"/>
      <p:bldP spid="19" grpId="0" animBg="1"/>
      <p:bldP spid="19" grpId="1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rounded Advi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asier for teacher to specify</a:t>
            </a:r>
          </a:p>
          <a:p>
            <a:endParaRPr lang="en-US" dirty="0" smtClean="0"/>
          </a:p>
          <a:p>
            <a:r>
              <a:rPr lang="en-US" dirty="0" smtClean="0"/>
              <a:t>Easier to design HCI for grounded advice</a:t>
            </a:r>
          </a:p>
          <a:p>
            <a:endParaRPr lang="en-US" dirty="0"/>
          </a:p>
          <a:p>
            <a:r>
              <a:rPr lang="en-US" dirty="0" smtClean="0"/>
              <a:t>Can use previous technique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3CE399-70B2-42C7-8833-3CBB2681F5BF}" type="slidenum">
              <a:rPr lang="en-US" smtClean="0"/>
              <a:pPr/>
              <a:t>5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500972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" name="BrickWall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8923" y="1285729"/>
            <a:ext cx="1015873" cy="2222222"/>
          </a:xfrm>
          <a:prstGeom prst="rect">
            <a:avLst/>
          </a:prstGeom>
          <a:effectLst>
            <a:outerShdw blurRad="152400" dist="50800" dir="3900000" algn="ctr" rotWithShape="0">
              <a:srgbClr val="000000">
                <a:alpha val="70000"/>
              </a:srgbClr>
            </a:outerShdw>
          </a:effec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omain Knowledge Solu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00393" y="4191000"/>
            <a:ext cx="7772400" cy="2362200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dirty="0" smtClean="0"/>
              <a:t>Iteratively acquire knowledge</a:t>
            </a:r>
          </a:p>
          <a:p>
            <a:pPr marL="514350" indent="-514350">
              <a:buFont typeface="+mj-lt"/>
              <a:buAutoNum type="arabicPeriod"/>
            </a:pPr>
            <a:endParaRPr lang="en-US" dirty="0" smtClean="0"/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Use advice-taking Human-Computer Interface (HCI)</a:t>
            </a:r>
          </a:p>
          <a:p>
            <a:pPr marL="514350" indent="-514350">
              <a:buFont typeface="+mj-lt"/>
              <a:buAutoNum type="arabicPeriod"/>
            </a:pPr>
            <a:endParaRPr lang="en-US" dirty="0"/>
          </a:p>
          <a:p>
            <a:pPr marL="514350" indent="-514350">
              <a:buFont typeface="+mj-lt"/>
              <a:buAutoNum type="arabicPeriod"/>
            </a:pPr>
            <a:endParaRPr lang="en-US" dirty="0" smtClean="0"/>
          </a:p>
        </p:txBody>
      </p:sp>
      <p:sp>
        <p:nvSpPr>
          <p:cNvPr id="6" name="K_TB"/>
          <p:cNvSpPr txBox="1"/>
          <p:nvPr/>
        </p:nvSpPr>
        <p:spPr>
          <a:xfrm>
            <a:off x="1100393" y="3317712"/>
            <a:ext cx="189413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Knowledge</a:t>
            </a:r>
            <a:endParaRPr lang="en-US" sz="2800" dirty="0"/>
          </a:p>
        </p:txBody>
      </p:sp>
      <p:grpSp>
        <p:nvGrpSpPr>
          <p:cNvPr id="4" name="Group 17" descr="Custom:  Group 14"/>
          <p:cNvGrpSpPr/>
          <p:nvPr/>
        </p:nvGrpSpPr>
        <p:grpSpPr>
          <a:xfrm>
            <a:off x="6375308" y="1231331"/>
            <a:ext cx="2659660" cy="2611178"/>
            <a:chOff x="3621044" y="1229754"/>
            <a:chExt cx="2659660" cy="2611178"/>
          </a:xfrm>
        </p:grpSpPr>
        <p:pic>
          <p:nvPicPr>
            <p:cNvPr id="19" name="Engine" descr="Z:\dropbox\KCAP2011\graphics\engine.png"/>
            <p:cNvPicPr>
              <a:picLocks noChangeAspect="1" noChangeArrowheads="1"/>
            </p:cNvPicPr>
            <p:nvPr/>
          </p:nvPicPr>
          <p:blipFill>
            <a:blip r:embed="rId4" cstate="print"/>
            <a:stretch>
              <a:fillRect/>
            </a:stretch>
          </p:blipFill>
          <p:spPr bwMode="auto">
            <a:xfrm>
              <a:off x="3621044" y="1229754"/>
              <a:ext cx="2659660" cy="2087958"/>
            </a:xfrm>
            <a:prstGeom prst="rect">
              <a:avLst/>
            </a:prstGeom>
            <a:noFill/>
            <a:effectLst>
              <a:outerShdw blurRad="152400" dist="114300" dir="3900000" algn="t" rotWithShape="0">
                <a:prstClr val="black">
                  <a:alpha val="7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0" name="L_TB"/>
            <p:cNvSpPr txBox="1"/>
            <p:nvPr/>
          </p:nvSpPr>
          <p:spPr>
            <a:xfrm>
              <a:off x="3919793" y="3317712"/>
              <a:ext cx="189413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800" dirty="0" smtClean="0"/>
                <a:t>Learner</a:t>
              </a:r>
              <a:endParaRPr lang="en-US" sz="2800" dirty="0"/>
            </a:p>
          </p:txBody>
        </p:sp>
      </p:grpSp>
      <p:pic>
        <p:nvPicPr>
          <p:cNvPr id="12" name="Brain Only" descr="Z:\dropbox\KCAP2011\graphics\brain-only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4693" y="1458503"/>
            <a:ext cx="1330794" cy="1183492"/>
          </a:xfrm>
          <a:prstGeom prst="rect">
            <a:avLst/>
          </a:prstGeom>
          <a:noFill/>
          <a:effectLst>
            <a:outerShdw blurRad="152400" dist="63500" dir="3900000" algn="ctr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Head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00393" y="1395003"/>
            <a:ext cx="1762540" cy="1757460"/>
          </a:xfrm>
          <a:prstGeom prst="rect">
            <a:avLst/>
          </a:prstGeom>
          <a:effectLst>
            <a:outerShdw blurRad="152400" dist="114300" dir="3900000" algn="t" rotWithShape="0">
              <a:prstClr val="black">
                <a:alpha val="70000"/>
              </a:prstClr>
            </a:outerShdw>
          </a:effectLst>
        </p:spPr>
      </p:pic>
      <p:pic>
        <p:nvPicPr>
          <p:cNvPr id="14" name="Picture 2" descr="C:\Users\twalker\Dropbox\KCAP2011\graphics\matrix-brain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7566" y="2640643"/>
            <a:ext cx="1233487" cy="1096956"/>
          </a:xfrm>
          <a:prstGeom prst="rect">
            <a:avLst/>
          </a:prstGeom>
          <a:noFill/>
          <a:effectLst>
            <a:outerShdw blurRad="152400" dist="50800" dir="3900000" algn="ctr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Z:\dropbox\KCAP2011\graphics\gui-small.png"/>
          <p:cNvPicPr>
            <a:picLocks noChangeAspect="1" noChangeArrowheads="1"/>
          </p:cNvPicPr>
          <p:nvPr/>
        </p:nvPicPr>
        <p:blipFill>
          <a:blip r:embed="rId8" cstate="print"/>
          <a:stretch>
            <a:fillRect/>
          </a:stretch>
        </p:blipFill>
        <p:spPr bwMode="auto">
          <a:xfrm>
            <a:off x="4143134" y="2670987"/>
            <a:ext cx="1522349" cy="908334"/>
          </a:xfrm>
          <a:prstGeom prst="rect">
            <a:avLst/>
          </a:prstGeom>
          <a:noFill/>
          <a:effectLst>
            <a:outerShdw blurRad="152400" dist="114300" dir="3900000" algn="ctr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Circular Arrow 31"/>
          <p:cNvSpPr/>
          <p:nvPr/>
        </p:nvSpPr>
        <p:spPr>
          <a:xfrm>
            <a:off x="4343400" y="1371600"/>
            <a:ext cx="1066800" cy="1066800"/>
          </a:xfrm>
          <a:prstGeom prst="circularArrow">
            <a:avLst>
              <a:gd name="adj1" fmla="val 12500"/>
              <a:gd name="adj2" fmla="val 1142319"/>
              <a:gd name="adj3" fmla="val 20457681"/>
              <a:gd name="adj4" fmla="val 11644100"/>
              <a:gd name="adj5" fmla="val 12500"/>
            </a:avLst>
          </a:prstGeom>
          <a:solidFill>
            <a:srgbClr val="D7CDBC"/>
          </a:solidFill>
          <a:ln>
            <a:solidFill>
              <a:schemeClr val="tx1"/>
            </a:solidFill>
          </a:ln>
          <a:effectLst>
            <a:outerShdw blurRad="152400" dist="114300" dir="3900000" algn="ctr" rotWithShape="0">
              <a:srgbClr val="000000">
                <a:alpha val="7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4" name="Circular Arrow 33"/>
          <p:cNvSpPr/>
          <p:nvPr/>
        </p:nvSpPr>
        <p:spPr>
          <a:xfrm flipH="1" flipV="1">
            <a:off x="4343400" y="1371600"/>
            <a:ext cx="1066800" cy="1066800"/>
          </a:xfrm>
          <a:prstGeom prst="circularArrow">
            <a:avLst>
              <a:gd name="adj1" fmla="val 12500"/>
              <a:gd name="adj2" fmla="val 1142319"/>
              <a:gd name="adj3" fmla="val 20457681"/>
              <a:gd name="adj4" fmla="val 11644100"/>
              <a:gd name="adj5" fmla="val 12500"/>
            </a:avLst>
          </a:prstGeom>
          <a:solidFill>
            <a:srgbClr val="D7CDBC"/>
          </a:solidFill>
          <a:ln>
            <a:solidFill>
              <a:schemeClr val="tx1"/>
            </a:solidFill>
          </a:ln>
          <a:effectLst>
            <a:outerShdw blurRad="152400" dist="114300" dir="3900000" algn="ctr" rotWithShape="0">
              <a:srgbClr val="000000">
                <a:alpha val="7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3CE399-70B2-42C7-8833-3CBB2681F5BF}" type="slidenum">
              <a:rPr lang="en-US" smtClean="0"/>
              <a:pPr/>
              <a:t>5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153428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1" name="GUI1" descr="Z:\dropbox\KCAP2011\graphics\gui-small.png"/>
          <p:cNvPicPr>
            <a:picLocks noChangeAspect="1" noChangeArrowheads="1"/>
          </p:cNvPicPr>
          <p:nvPr/>
        </p:nvPicPr>
        <p:blipFill>
          <a:blip r:embed="rId3" cstate="print"/>
          <a:stretch>
            <a:fillRect/>
          </a:stretch>
        </p:blipFill>
        <p:spPr bwMode="auto">
          <a:xfrm>
            <a:off x="6933547" y="2747182"/>
            <a:ext cx="1904762" cy="1136508"/>
          </a:xfrm>
          <a:prstGeom prst="rect">
            <a:avLst/>
          </a:prstGeom>
          <a:noFill/>
          <a:effectLst>
            <a:outerShdw blurRad="152400" dist="114300" dir="3900000" algn="ctr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Our </a:t>
            </a:r>
            <a:r>
              <a:rPr lang="en-US" dirty="0" smtClean="0"/>
              <a:t>Knowledge-Acquisition </a:t>
            </a:r>
            <a:r>
              <a:rPr lang="en-US" dirty="0" smtClean="0"/>
              <a:t>Loop</a:t>
            </a:r>
            <a:endParaRPr lang="en-US" dirty="0"/>
          </a:p>
        </p:txBody>
      </p:sp>
      <p:pic>
        <p:nvPicPr>
          <p:cNvPr id="4" name="Head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28386" y="1331673"/>
            <a:ext cx="1762540" cy="1757460"/>
          </a:xfrm>
          <a:prstGeom prst="rect">
            <a:avLst/>
          </a:prstGeom>
          <a:effectLst>
            <a:outerShdw blurRad="152400" dist="114300" dir="3900000" algn="t" rotWithShape="0">
              <a:prstClr val="black">
                <a:alpha val="70000"/>
              </a:prstClr>
            </a:outerShdw>
          </a:effectLst>
        </p:spPr>
      </p:pic>
      <p:pic>
        <p:nvPicPr>
          <p:cNvPr id="10" name="Engine" descr="Z:\dropbox\KCAP2011\graphics\engine.png"/>
          <p:cNvPicPr>
            <a:picLocks noChangeAspect="1" noChangeArrowheads="1"/>
          </p:cNvPicPr>
          <p:nvPr/>
        </p:nvPicPr>
        <p:blipFill>
          <a:blip r:embed="rId5" cstate="print"/>
          <a:stretch>
            <a:fillRect/>
          </a:stretch>
        </p:blipFill>
        <p:spPr bwMode="auto">
          <a:xfrm>
            <a:off x="5262039" y="4477157"/>
            <a:ext cx="2150061" cy="1687899"/>
          </a:xfrm>
          <a:prstGeom prst="rect">
            <a:avLst/>
          </a:prstGeom>
          <a:noFill/>
          <a:effectLst>
            <a:outerShdw blurRad="152400" dist="114300" dir="3900000" algn="t" rotWithShape="0">
              <a:prstClr val="black">
                <a:alpha val="7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Model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2721758" y="4633497"/>
            <a:ext cx="1731754" cy="1375217"/>
          </a:xfrm>
          <a:prstGeom prst="rect">
            <a:avLst/>
          </a:prstGeom>
          <a:effectLst>
            <a:outerShdw blurRad="152400" dist="88900" dir="3900000" algn="ctr" rotWithShape="0">
              <a:srgbClr val="000000">
                <a:alpha val="53000"/>
              </a:srgbClr>
            </a:outerShdw>
          </a:effectLst>
        </p:spPr>
      </p:pic>
      <p:pic>
        <p:nvPicPr>
          <p:cNvPr id="2052" name="Picture 4" descr="Z:\dropbox\KCAP2011\graphics\gui2-small.png"/>
          <p:cNvPicPr>
            <a:picLocks noChangeAspect="1" noChangeArrowheads="1"/>
          </p:cNvPicPr>
          <p:nvPr/>
        </p:nvPicPr>
        <p:blipFill>
          <a:blip r:embed="rId7" cstate="print"/>
          <a:stretch>
            <a:fillRect/>
          </a:stretch>
        </p:blipFill>
        <p:spPr bwMode="auto">
          <a:xfrm>
            <a:off x="1066800" y="2765983"/>
            <a:ext cx="1904762" cy="11365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K_TB"/>
          <p:cNvSpPr txBox="1"/>
          <p:nvPr/>
        </p:nvSpPr>
        <p:spPr>
          <a:xfrm>
            <a:off x="3886200" y="2985346"/>
            <a:ext cx="2362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Teacher Advice</a:t>
            </a:r>
            <a:endParaRPr lang="en-US" sz="2800" dirty="0"/>
          </a:p>
        </p:txBody>
      </p:sp>
      <p:sp>
        <p:nvSpPr>
          <p:cNvPr id="14" name="K_TB"/>
          <p:cNvSpPr txBox="1"/>
          <p:nvPr/>
        </p:nvSpPr>
        <p:spPr>
          <a:xfrm>
            <a:off x="6944175" y="3902491"/>
            <a:ext cx="189413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Advice HCI</a:t>
            </a:r>
            <a:endParaRPr lang="en-US" sz="2800" dirty="0"/>
          </a:p>
        </p:txBody>
      </p:sp>
      <p:sp>
        <p:nvSpPr>
          <p:cNvPr id="15" name="K_TB"/>
          <p:cNvSpPr txBox="1"/>
          <p:nvPr/>
        </p:nvSpPr>
        <p:spPr>
          <a:xfrm>
            <a:off x="1066800" y="3921292"/>
            <a:ext cx="189413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Review HCI</a:t>
            </a:r>
            <a:endParaRPr lang="en-US" sz="2800" dirty="0"/>
          </a:p>
        </p:txBody>
      </p:sp>
      <p:sp>
        <p:nvSpPr>
          <p:cNvPr id="16" name="K_TB"/>
          <p:cNvSpPr txBox="1"/>
          <p:nvPr/>
        </p:nvSpPr>
        <p:spPr>
          <a:xfrm>
            <a:off x="2640568" y="6106180"/>
            <a:ext cx="189413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Model</a:t>
            </a:r>
            <a:endParaRPr lang="en-US" sz="2800" dirty="0"/>
          </a:p>
        </p:txBody>
      </p:sp>
      <p:sp>
        <p:nvSpPr>
          <p:cNvPr id="17" name="K_TB"/>
          <p:cNvSpPr txBox="1"/>
          <p:nvPr/>
        </p:nvSpPr>
        <p:spPr>
          <a:xfrm>
            <a:off x="5390003" y="6106180"/>
            <a:ext cx="189413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Learner</a:t>
            </a:r>
            <a:endParaRPr lang="en-US" sz="2800" dirty="0"/>
          </a:p>
        </p:txBody>
      </p:sp>
      <p:sp>
        <p:nvSpPr>
          <p:cNvPr id="8" name="Circular Arrow 7"/>
          <p:cNvSpPr/>
          <p:nvPr/>
        </p:nvSpPr>
        <p:spPr>
          <a:xfrm rot="5400000">
            <a:off x="6415257" y="3620993"/>
            <a:ext cx="1737759" cy="1840655"/>
          </a:xfrm>
          <a:prstGeom prst="circularArrow">
            <a:avLst>
              <a:gd name="adj1" fmla="val 12500"/>
              <a:gd name="adj2" fmla="val 1142319"/>
              <a:gd name="adj3" fmla="val 20457681"/>
              <a:gd name="adj4" fmla="val 16195121"/>
              <a:gd name="adj5" fmla="val 12500"/>
            </a:avLst>
          </a:prstGeom>
          <a:solidFill>
            <a:srgbClr val="BFB198"/>
          </a:solidFill>
          <a:ln w="3175">
            <a:solidFill>
              <a:schemeClr val="tx1"/>
            </a:solidFill>
          </a:ln>
          <a:effectLst>
            <a:outerShdw blurRad="152400" dist="114300" dir="3900000" algn="ctr" rotWithShape="0">
              <a:srgbClr val="000000">
                <a:alpha val="7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9" name="Circular Arrow 18"/>
          <p:cNvSpPr/>
          <p:nvPr/>
        </p:nvSpPr>
        <p:spPr>
          <a:xfrm rot="10800000">
            <a:off x="1771687" y="3569545"/>
            <a:ext cx="1737759" cy="1840655"/>
          </a:xfrm>
          <a:prstGeom prst="circularArrow">
            <a:avLst>
              <a:gd name="adj1" fmla="val 12500"/>
              <a:gd name="adj2" fmla="val 1142319"/>
              <a:gd name="adj3" fmla="val 20457681"/>
              <a:gd name="adj4" fmla="val 16195121"/>
              <a:gd name="adj5" fmla="val 12500"/>
            </a:avLst>
          </a:prstGeom>
          <a:solidFill>
            <a:srgbClr val="BFB198"/>
          </a:solidFill>
          <a:ln w="3175">
            <a:solidFill>
              <a:schemeClr val="tx1"/>
            </a:solidFill>
          </a:ln>
          <a:effectLst>
            <a:outerShdw blurRad="152400" dist="114300" dir="3900000" algn="ctr" rotWithShape="0">
              <a:srgbClr val="000000">
                <a:alpha val="7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" name="Left Arrow 8"/>
          <p:cNvSpPr/>
          <p:nvPr/>
        </p:nvSpPr>
        <p:spPr>
          <a:xfrm>
            <a:off x="4657297" y="4953000"/>
            <a:ext cx="732706" cy="442497"/>
          </a:xfrm>
          <a:prstGeom prst="leftArrow">
            <a:avLst/>
          </a:prstGeom>
          <a:solidFill>
            <a:srgbClr val="BFB198"/>
          </a:solidFill>
          <a:ln w="3175">
            <a:solidFill>
              <a:schemeClr val="tx1"/>
            </a:solidFill>
          </a:ln>
          <a:effectLst>
            <a:outerShdw blurRad="152400" dist="114300" dir="3900000" algn="ctr" rotWithShape="0">
              <a:srgbClr val="000000">
                <a:alpha val="7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Bent Arrow 11"/>
          <p:cNvSpPr/>
          <p:nvPr/>
        </p:nvSpPr>
        <p:spPr>
          <a:xfrm>
            <a:off x="1905000" y="1857381"/>
            <a:ext cx="1981200" cy="706044"/>
          </a:xfrm>
          <a:prstGeom prst="bentArrow">
            <a:avLst>
              <a:gd name="adj1" fmla="val 32777"/>
              <a:gd name="adj2" fmla="val 25000"/>
              <a:gd name="adj3" fmla="val 25000"/>
              <a:gd name="adj4" fmla="val 87500"/>
            </a:avLst>
          </a:prstGeom>
          <a:solidFill>
            <a:srgbClr val="B9A98F"/>
          </a:solidFill>
          <a:ln w="3175">
            <a:solidFill>
              <a:schemeClr val="tx1"/>
            </a:solidFill>
          </a:ln>
          <a:effectLst>
            <a:outerShdw blurRad="152400" dist="114300" dir="3900000" algn="ctr" rotWithShape="0">
              <a:srgbClr val="000000">
                <a:alpha val="7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3" name="Bent Arrow 22"/>
          <p:cNvSpPr/>
          <p:nvPr/>
        </p:nvSpPr>
        <p:spPr>
          <a:xfrm rot="5400000">
            <a:off x="6814535" y="1361658"/>
            <a:ext cx="741756" cy="1828440"/>
          </a:xfrm>
          <a:prstGeom prst="bentArrow">
            <a:avLst>
              <a:gd name="adj1" fmla="val 32777"/>
              <a:gd name="adj2" fmla="val 25000"/>
              <a:gd name="adj3" fmla="val 25000"/>
              <a:gd name="adj4" fmla="val 87500"/>
            </a:avLst>
          </a:prstGeom>
          <a:solidFill>
            <a:srgbClr val="B9A98F"/>
          </a:solidFill>
          <a:ln w="3175">
            <a:solidFill>
              <a:schemeClr val="tx1"/>
            </a:solidFill>
          </a:ln>
          <a:effectLst>
            <a:outerShdw blurRad="152400" dist="114300" dir="3900000" algn="ctr" rotWithShape="0">
              <a:srgbClr val="000000">
                <a:alpha val="7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3CE399-70B2-42C7-8833-3CBB2681F5BF}" type="slidenum">
              <a:rPr lang="en-US" smtClean="0"/>
              <a:pPr/>
              <a:t>5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4420759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2351"/>
    </mc:Choice>
    <mc:Fallback>
      <p:transition spd="slow" advTm="12351"/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se Study: </a:t>
            </a:r>
            <a:r>
              <a:rPr lang="en-US" i="1" dirty="0" smtClean="0"/>
              <a:t>WillTowerFall?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1" y="1371600"/>
            <a:ext cx="4114800" cy="4800600"/>
          </a:xfrm>
        </p:spPr>
        <p:txBody>
          <a:bodyPr>
            <a:normAutofit/>
          </a:bodyPr>
          <a:lstStyle/>
          <a:p>
            <a:r>
              <a:rPr lang="en-US" dirty="0" smtClean="0"/>
              <a:t>Our HCI advice-taking case study</a:t>
            </a:r>
          </a:p>
          <a:p>
            <a:pPr>
              <a:buNone/>
            </a:pPr>
            <a:endParaRPr lang="en-US" dirty="0" smtClean="0"/>
          </a:p>
          <a:p>
            <a:r>
              <a:rPr lang="en-US" i="1" dirty="0" smtClean="0"/>
              <a:t>WillTowerFall?</a:t>
            </a:r>
            <a:endParaRPr lang="en-US" i="1" dirty="0"/>
          </a:p>
          <a:p>
            <a:pPr lvl="1"/>
            <a:r>
              <a:rPr lang="en-US" dirty="0" smtClean="0"/>
              <a:t>Subset of Wargus</a:t>
            </a:r>
          </a:p>
        </p:txBody>
      </p:sp>
      <p:pic>
        <p:nvPicPr>
          <p:cNvPr id="8196" name="Picture 4" descr="Z:\dropbox\KCAP2011\graphics\wargus1.png"/>
          <p:cNvPicPr>
            <a:picLocks noChangeAspect="1" noChangeArrowheads="1"/>
          </p:cNvPicPr>
          <p:nvPr/>
        </p:nvPicPr>
        <p:blipFill>
          <a:blip r:embed="rId2" cstate="print"/>
          <a:stretch>
            <a:fillRect/>
          </a:stretch>
        </p:blipFill>
        <p:spPr bwMode="auto">
          <a:xfrm>
            <a:off x="5334000" y="1371600"/>
            <a:ext cx="3505200" cy="3505200"/>
          </a:xfrm>
          <a:prstGeom prst="rect">
            <a:avLst/>
          </a:prstGeom>
          <a:noFill/>
          <a:effectLst>
            <a:outerShdw blurRad="152400" dist="114300" dir="3900000" algn="ctr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3CE399-70B2-42C7-8833-3CBB2681F5BF}" type="slidenum">
              <a:rPr lang="en-US" smtClean="0"/>
              <a:pPr/>
              <a:t>5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0314642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8303"/>
    </mc:Choice>
    <mc:Fallback>
      <p:transition spd="slow" advTm="28303"/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illTowerFall? Sample Scenario</a:t>
            </a:r>
            <a:endParaRPr lang="en-US" dirty="0"/>
          </a:p>
        </p:txBody>
      </p:sp>
      <p:pic>
        <p:nvPicPr>
          <p:cNvPr id="5" name="41_2.wmv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 cstate="print"/>
          <a:stretch>
            <a:fillRect/>
          </a:stretch>
        </p:blipFill>
        <p:spPr>
          <a:xfrm>
            <a:off x="2057400" y="1295400"/>
            <a:ext cx="5688996" cy="5257800"/>
          </a:xfrm>
          <a:effectLst>
            <a:outerShdw blurRad="152400" dist="114300" dir="3900000" algn="ctr" rotWithShape="0">
              <a:srgbClr val="000000">
                <a:alpha val="70000"/>
              </a:srgbClr>
            </a:outerShdw>
          </a:effec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3CE399-70B2-42C7-8833-3CBB2681F5BF}" type="slidenum">
              <a:rPr lang="en-US" smtClean="0"/>
              <a:pPr/>
              <a:t>5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9959152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251"/>
    </mc:Choice>
    <mc:Fallback>
      <p:transition spd="slow" advTm="1251"/>
    </mc:Fallback>
  </mc:AlternateContent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  <p:video>
              <p:cMediaNode vol="80000" mute="1">
                <p:cTn id="7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iving Advice via the HCI</a:t>
            </a:r>
            <a:endParaRPr lang="en-US" dirty="0"/>
          </a:p>
        </p:txBody>
      </p:sp>
      <p:pic>
        <p:nvPicPr>
          <p:cNvPr id="6" name="GUI1" descr="Z:\dropbox\KCAP2011\graphics\gui-small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5607" y="2819400"/>
            <a:ext cx="1904762" cy="1136508"/>
          </a:xfrm>
          <a:prstGeom prst="rect">
            <a:avLst/>
          </a:prstGeom>
          <a:noFill/>
          <a:effectLst>
            <a:outerShdw blurRad="152400" dist="114300" dir="3900000" algn="ctr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Head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0600" y="2514600"/>
            <a:ext cx="1762540" cy="1757460"/>
          </a:xfrm>
          <a:prstGeom prst="rect">
            <a:avLst/>
          </a:prstGeom>
          <a:effectLst>
            <a:outerShdw blurRad="152400" dist="114300" dir="3900000" algn="t" rotWithShape="0">
              <a:prstClr val="black">
                <a:alpha val="70000"/>
              </a:prstClr>
            </a:outerShdw>
          </a:effectLst>
        </p:spPr>
      </p:pic>
      <p:sp>
        <p:nvSpPr>
          <p:cNvPr id="10" name="Left Arrow 9"/>
          <p:cNvSpPr/>
          <p:nvPr/>
        </p:nvSpPr>
        <p:spPr>
          <a:xfrm>
            <a:off x="2971802" y="3242459"/>
            <a:ext cx="3733800" cy="289588"/>
          </a:xfrm>
          <a:prstGeom prst="leftArrow">
            <a:avLst/>
          </a:prstGeom>
          <a:solidFill>
            <a:srgbClr val="CABDAC"/>
          </a:solidFill>
          <a:ln w="3175">
            <a:solidFill>
              <a:schemeClr val="tx1"/>
            </a:solidFill>
          </a:ln>
          <a:effectLst>
            <a:outerShdw blurRad="152400" dist="114300" dir="3900000" algn="ctr" rotWithShape="0">
              <a:srgbClr val="000000">
                <a:alpha val="7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Left Arrow 10"/>
          <p:cNvSpPr/>
          <p:nvPr/>
        </p:nvSpPr>
        <p:spPr>
          <a:xfrm rot="10800000">
            <a:off x="2971801" y="1994533"/>
            <a:ext cx="3733800" cy="289588"/>
          </a:xfrm>
          <a:prstGeom prst="leftArrow">
            <a:avLst/>
          </a:prstGeom>
          <a:solidFill>
            <a:srgbClr val="CABDAC"/>
          </a:solidFill>
          <a:ln w="3175">
            <a:solidFill>
              <a:schemeClr val="tx1"/>
            </a:solidFill>
          </a:ln>
          <a:effectLst>
            <a:outerShdw blurRad="152400" dist="114300" dir="3900000" algn="ctr" rotWithShape="0">
              <a:srgbClr val="000000">
                <a:alpha val="7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2971802" y="2273574"/>
            <a:ext cx="3733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/>
              <a:t>User selects example to provide advice for</a:t>
            </a:r>
            <a:endParaRPr lang="en-US" sz="2400" dirty="0"/>
          </a:p>
        </p:txBody>
      </p:sp>
      <p:sp>
        <p:nvSpPr>
          <p:cNvPr id="13" name="TextBox 12"/>
          <p:cNvSpPr txBox="1"/>
          <p:nvPr/>
        </p:nvSpPr>
        <p:spPr>
          <a:xfrm>
            <a:off x="2971802" y="3532047"/>
            <a:ext cx="3733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/>
              <a:t>HCI presents example information</a:t>
            </a:r>
            <a:endParaRPr lang="en-US" sz="2400" dirty="0"/>
          </a:p>
        </p:txBody>
      </p:sp>
      <p:sp>
        <p:nvSpPr>
          <p:cNvPr id="14" name="Left Arrow 13"/>
          <p:cNvSpPr/>
          <p:nvPr/>
        </p:nvSpPr>
        <p:spPr>
          <a:xfrm rot="10800000">
            <a:off x="2969443" y="4496575"/>
            <a:ext cx="3733800" cy="289588"/>
          </a:xfrm>
          <a:prstGeom prst="leftArrow">
            <a:avLst/>
          </a:prstGeom>
          <a:solidFill>
            <a:srgbClr val="CABDAC"/>
          </a:solidFill>
          <a:ln w="3175">
            <a:solidFill>
              <a:schemeClr val="tx1"/>
            </a:solidFill>
          </a:ln>
          <a:effectLst>
            <a:outerShdw blurRad="152400" dist="114300" dir="3900000" algn="ctr" rotWithShape="0">
              <a:srgbClr val="000000">
                <a:alpha val="7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2969442" y="4816573"/>
            <a:ext cx="37361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tabLst>
                <a:tab pos="1828800" algn="ctr"/>
              </a:tabLst>
            </a:pPr>
            <a:r>
              <a:rPr lang="en-US" sz="2400" dirty="0" smtClean="0"/>
              <a:t>User specifies advice by</a:t>
            </a:r>
            <a:endParaRPr lang="en-US" sz="2400" dirty="0"/>
          </a:p>
        </p:txBody>
      </p:sp>
      <p:sp>
        <p:nvSpPr>
          <p:cNvPr id="16" name="TextBox 15"/>
          <p:cNvSpPr txBox="1"/>
          <p:nvPr/>
        </p:nvSpPr>
        <p:spPr>
          <a:xfrm>
            <a:off x="3314701" y="5278238"/>
            <a:ext cx="304800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tabLst>
                <a:tab pos="1828800" algn="ctr"/>
              </a:tabLst>
            </a:pPr>
            <a:r>
              <a:rPr lang="en-US" sz="2400" dirty="0" smtClean="0"/>
              <a:t>1.  </a:t>
            </a:r>
            <a:r>
              <a:rPr lang="en-US" sz="2400" dirty="0" smtClean="0">
                <a:solidFill>
                  <a:srgbClr val="FF0000"/>
                </a:solidFill>
              </a:rPr>
              <a:t>Selecting objects</a:t>
            </a:r>
            <a:r>
              <a:rPr lang="en-US" sz="2400" dirty="0" smtClean="0"/>
              <a:t> </a:t>
            </a:r>
            <a:r>
              <a:rPr lang="en-US" sz="2400" dirty="0"/>
              <a:t/>
            </a:r>
            <a:br>
              <a:rPr lang="en-US" sz="2400" dirty="0"/>
            </a:br>
            <a:r>
              <a:rPr lang="en-US" sz="2400" dirty="0" smtClean="0"/>
              <a:t>2.  </a:t>
            </a:r>
            <a:r>
              <a:rPr lang="en-US" sz="2400" dirty="0" smtClean="0">
                <a:solidFill>
                  <a:srgbClr val="FF0000"/>
                </a:solidFill>
              </a:rPr>
              <a:t>Specifying </a:t>
            </a:r>
            <a:r>
              <a:rPr lang="en-US" sz="2400" dirty="0">
                <a:solidFill>
                  <a:srgbClr val="FF0000"/>
                </a:solidFill>
              </a:rPr>
              <a:t>relations</a:t>
            </a:r>
            <a:endParaRPr lang="en-US" sz="2400" dirty="0"/>
          </a:p>
          <a:p>
            <a:pPr>
              <a:tabLst>
                <a:tab pos="1828800" algn="ctr"/>
              </a:tabLst>
            </a:pPr>
            <a:endParaRPr lang="en-US" sz="24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3CE399-70B2-42C7-8833-3CBB2681F5BF}" type="slidenum">
              <a:rPr lang="en-US" smtClean="0"/>
              <a:pPr/>
              <a:t>5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806435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/>
      <p:bldP spid="13" grpId="0"/>
      <p:bldP spid="14" grpId="0" animBg="1"/>
      <p:bldP spid="15" grpId="0"/>
      <p:bldP spid="16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iving Advice via the HCI</a:t>
            </a:r>
          </a:p>
        </p:txBody>
      </p:sp>
      <p:pic>
        <p:nvPicPr>
          <p:cNvPr id="1026" name="Picture 2" descr="Z:\dropbox\KCAP2011\graphics\adviceGui.png"/>
          <p:cNvPicPr>
            <a:picLocks noChangeAspect="1" noChangeArrowheads="1"/>
          </p:cNvPicPr>
          <p:nvPr/>
        </p:nvPicPr>
        <p:blipFill>
          <a:blip r:embed="rId2" cstate="print"/>
          <a:stretch>
            <a:fillRect/>
          </a:stretch>
        </p:blipFill>
        <p:spPr bwMode="auto">
          <a:xfrm>
            <a:off x="1828800" y="1295400"/>
            <a:ext cx="5779294" cy="4819248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152400" dist="114300" dir="3900000" algn="ctr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2819400" y="6248400"/>
            <a:ext cx="386031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 smtClean="0"/>
              <a:t>Wargus GUI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3CE399-70B2-42C7-8833-3CBB2681F5BF}" type="slidenum">
              <a:rPr lang="en-US" smtClean="0"/>
              <a:pPr/>
              <a:t>5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9053092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041"/>
    </mc:Choice>
    <mc:Fallback>
      <p:transition spd="slow" advTm="5041"/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2" descr="Z:\dropbox\KCAP2011\graphics\adviceGui.png"/>
          <p:cNvPicPr>
            <a:picLocks noChangeAspect="1" noChangeArrowheads="1"/>
          </p:cNvPicPr>
          <p:nvPr/>
        </p:nvPicPr>
        <p:blipFill>
          <a:blip r:embed="rId2" cstate="print"/>
          <a:stretch>
            <a:fillRect/>
          </a:stretch>
        </p:blipFill>
        <p:spPr bwMode="auto">
          <a:xfrm>
            <a:off x="1828800" y="1295400"/>
            <a:ext cx="5779294" cy="4819248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152400" dist="114300" dir="3900000" algn="ctr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iving Advice via the HCI</a:t>
            </a:r>
          </a:p>
        </p:txBody>
      </p:sp>
      <p:pic>
        <p:nvPicPr>
          <p:cNvPr id="7" name="Picture 3" descr="Z:\dropbox\KCAP2011\graphics\adviceGui-map.png"/>
          <p:cNvPicPr>
            <a:picLocks noChangeAspect="1" noChangeArrowheads="1"/>
          </p:cNvPicPr>
          <p:nvPr/>
        </p:nvPicPr>
        <p:blipFill>
          <a:blip r:embed="rId3" cstate="print"/>
          <a:stretch>
            <a:fillRect/>
          </a:stretch>
        </p:blipFill>
        <p:spPr bwMode="auto">
          <a:xfrm>
            <a:off x="3172237" y="1457781"/>
            <a:ext cx="3304763" cy="3647619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152400" dist="114300" dir="3900000" algn="ctr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2819400" y="6248400"/>
            <a:ext cx="386031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 smtClean="0"/>
              <a:t>Wargus GUI</a:t>
            </a:r>
            <a:endParaRPr lang="en-US" sz="2000" dirty="0"/>
          </a:p>
        </p:txBody>
      </p:sp>
      <p:pic>
        <p:nvPicPr>
          <p:cNvPr id="13" name="Picture 3" descr="Z:\dropbox\KCAP2011\graphics\adviceGui-map.png"/>
          <p:cNvPicPr>
            <a:picLocks noChangeAspect="1" noChangeArrowheads="1"/>
          </p:cNvPicPr>
          <p:nvPr/>
        </p:nvPicPr>
        <p:blipFill>
          <a:blip r:embed="rId3" cstate="print"/>
          <a:stretch>
            <a:fillRect/>
          </a:stretch>
        </p:blipFill>
        <p:spPr bwMode="auto">
          <a:xfrm>
            <a:off x="2604050" y="838200"/>
            <a:ext cx="4406350" cy="4863492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152400" dist="114300" dir="3900000" algn="ctr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3CE399-70B2-42C7-8833-3CBB2681F5BF}" type="slidenum">
              <a:rPr lang="en-US" smtClean="0"/>
              <a:pPr/>
              <a:t>5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7727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5687"/>
    </mc:Choice>
    <mc:Fallback>
      <p:transition spd="slow" advTm="5568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9" dur="200" fill="hold"/>
                                        <p:tgtEl>
                                          <p:spTgt spid="7"/>
                                        </p:tgtEl>
                                      </p:cBhvr>
                                      <p:by x="133000" y="133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LP Task Defini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Given</a:t>
            </a:r>
          </a:p>
          <a:p>
            <a:pPr marL="457200" lvl="1" indent="0">
              <a:buNone/>
            </a:pPr>
            <a:r>
              <a:rPr lang="en-US" dirty="0" smtClean="0"/>
              <a:t>Positive examples</a:t>
            </a:r>
          </a:p>
          <a:p>
            <a:pPr marL="457200" lvl="1" indent="0">
              <a:buNone/>
            </a:pPr>
            <a:r>
              <a:rPr lang="en-US" dirty="0" smtClean="0"/>
              <a:t>Negative examples</a:t>
            </a:r>
          </a:p>
          <a:p>
            <a:pPr marL="457200" lvl="1" indent="0">
              <a:buNone/>
            </a:pPr>
            <a:r>
              <a:rPr lang="en-US" dirty="0" smtClean="0"/>
              <a:t>Background knowledge</a:t>
            </a:r>
          </a:p>
          <a:p>
            <a:pPr lvl="1"/>
            <a:endParaRPr lang="en-US" dirty="0"/>
          </a:p>
          <a:p>
            <a:pPr marL="0" indent="0">
              <a:buNone/>
            </a:pPr>
            <a:r>
              <a:rPr lang="en-US" dirty="0" smtClean="0"/>
              <a:t>Do</a:t>
            </a:r>
          </a:p>
          <a:p>
            <a:pPr marL="457200" lvl="1" indent="0">
              <a:buNone/>
            </a:pPr>
            <a:r>
              <a:rPr lang="en-US" dirty="0" smtClean="0"/>
              <a:t>Learn a model that covers (i.e., implies)</a:t>
            </a:r>
          </a:p>
          <a:p>
            <a:pPr marL="914400" lvl="2" indent="0">
              <a:buNone/>
            </a:pPr>
            <a:r>
              <a:rPr lang="en-US" sz="2800" dirty="0" smtClean="0"/>
              <a:t>As many positive examples as possible</a:t>
            </a:r>
          </a:p>
          <a:p>
            <a:pPr marL="914400" lvl="2" indent="0">
              <a:buNone/>
            </a:pPr>
            <a:r>
              <a:rPr lang="en-US" sz="2800" dirty="0" smtClean="0"/>
              <a:t>As few negative examples as possibl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3CE399-70B2-42C7-8833-3CBB2681F5BF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62009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2" descr="Z:\dropbox\KCAP2011\graphics\adviceGui.png"/>
          <p:cNvPicPr>
            <a:picLocks noChangeAspect="1" noChangeArrowheads="1"/>
          </p:cNvPicPr>
          <p:nvPr/>
        </p:nvPicPr>
        <p:blipFill>
          <a:blip r:embed="rId2" cstate="print"/>
          <a:stretch>
            <a:fillRect/>
          </a:stretch>
        </p:blipFill>
        <p:spPr bwMode="auto">
          <a:xfrm>
            <a:off x="1828800" y="1295400"/>
            <a:ext cx="5779294" cy="4819248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152400" dist="114300" dir="3900000" algn="ctr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iving Advice via the HCI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2819400" y="6248400"/>
            <a:ext cx="386031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 smtClean="0"/>
              <a:t>Wargus GUI</a:t>
            </a:r>
            <a:endParaRPr lang="en-US" sz="2000" dirty="0"/>
          </a:p>
        </p:txBody>
      </p:sp>
      <p:pic>
        <p:nvPicPr>
          <p:cNvPr id="11" name="Picture 10" descr="adviceGui-select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981752" y="1419628"/>
            <a:ext cx="4419048" cy="3228572"/>
          </a:xfrm>
          <a:prstGeom prst="rect">
            <a:avLst/>
          </a:prstGeom>
          <a:ln>
            <a:solidFill>
              <a:schemeClr val="tx1"/>
            </a:solidFill>
          </a:ln>
          <a:effectLst>
            <a:outerShdw blurRad="152400" dist="114300" dir="3900000" algn="ctr" rotWithShape="0">
              <a:srgbClr val="000000">
                <a:alpha val="70000"/>
              </a:srgbClr>
            </a:outerShdw>
          </a:effectLst>
        </p:spPr>
      </p:pic>
      <p:pic>
        <p:nvPicPr>
          <p:cNvPr id="12" name="Picture 3" descr="Z:\dropbox\KCAP2011\graphics\adviceGui-map.png"/>
          <p:cNvPicPr>
            <a:picLocks noChangeAspect="1" noChangeArrowheads="1"/>
          </p:cNvPicPr>
          <p:nvPr/>
        </p:nvPicPr>
        <p:blipFill>
          <a:blip r:embed="rId4" cstate="print"/>
          <a:stretch>
            <a:fillRect/>
          </a:stretch>
        </p:blipFill>
        <p:spPr bwMode="auto">
          <a:xfrm>
            <a:off x="2604050" y="838200"/>
            <a:ext cx="4406350" cy="4863492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152400" dist="114300" dir="3900000" algn="ctr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 descr="adviceGui-select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676400" y="1295400"/>
            <a:ext cx="5892064" cy="4304762"/>
          </a:xfrm>
          <a:prstGeom prst="rect">
            <a:avLst/>
          </a:prstGeom>
          <a:ln>
            <a:solidFill>
              <a:schemeClr val="tx1"/>
            </a:solidFill>
          </a:ln>
          <a:effectLst>
            <a:outerShdw blurRad="152400" dist="114300" dir="3900000" algn="ctr" rotWithShape="0">
              <a:srgbClr val="000000">
                <a:alpha val="70000"/>
              </a:srgbClr>
            </a:outerShdw>
          </a:effec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3CE399-70B2-42C7-8833-3CBB2681F5BF}" type="slidenum">
              <a:rPr lang="en-US" smtClean="0"/>
              <a:pPr/>
              <a:t>6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9378468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6865"/>
    </mc:Choice>
    <mc:Fallback>
      <p:transition spd="slow" advTm="5686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200" fill="hold"/>
                                        <p:tgtEl>
                                          <p:spTgt spid="11"/>
                                        </p:tgtEl>
                                      </p:cBhvr>
                                      <p:by x="133000" y="133000"/>
                                    </p:animScale>
                                  </p:childTnLst>
                                </p:cTn>
                              </p:par>
                              <p:par>
                                <p:cTn id="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" dur="2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1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0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6.93889E-18 L 0.05 0.06667 " pathEditMode="relative" ptsTypes="AA">
                                      <p:cBhvr>
                                        <p:cTn id="11" dur="2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"/>
                            </p:stCondLst>
                            <p:childTnLst>
                              <p:par>
                                <p:cTn id="1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2" descr="Z:\dropbox\KCAP2011\graphics\adviceGui.png"/>
          <p:cNvPicPr>
            <a:picLocks noChangeAspect="1" noChangeArrowheads="1"/>
          </p:cNvPicPr>
          <p:nvPr/>
        </p:nvPicPr>
        <p:blipFill>
          <a:blip r:embed="rId2" cstate="print"/>
          <a:stretch>
            <a:fillRect/>
          </a:stretch>
        </p:blipFill>
        <p:spPr bwMode="auto">
          <a:xfrm>
            <a:off x="1828800" y="1295400"/>
            <a:ext cx="5779294" cy="4819248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152400" dist="114300" dir="3900000" algn="ctr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iving Advice via the HCI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2819400" y="6248400"/>
            <a:ext cx="386031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 smtClean="0"/>
              <a:t>Wargus GUI</a:t>
            </a:r>
            <a:endParaRPr lang="en-US" sz="2000" dirty="0"/>
          </a:p>
        </p:txBody>
      </p:sp>
      <p:pic>
        <p:nvPicPr>
          <p:cNvPr id="11" name="Picture 10" descr="adviceGui-select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676400" y="1334038"/>
            <a:ext cx="5892064" cy="4304762"/>
          </a:xfrm>
          <a:prstGeom prst="rect">
            <a:avLst/>
          </a:prstGeom>
          <a:ln>
            <a:solidFill>
              <a:schemeClr val="tx1"/>
            </a:solidFill>
          </a:ln>
          <a:effectLst>
            <a:outerShdw blurRad="152400" dist="114300" dir="3900000" algn="ctr" rotWithShape="0">
              <a:srgbClr val="000000">
                <a:alpha val="70000"/>
              </a:srgbClr>
            </a:outerShdw>
          </a:effectLst>
        </p:spPr>
      </p:pic>
      <p:pic>
        <p:nvPicPr>
          <p:cNvPr id="13" name="RulesSmall" descr="Z:\dropbox\KCAP2011\graphics\adviceGui-rules.png"/>
          <p:cNvPicPr>
            <a:picLocks noChangeAspect="1" noChangeArrowheads="1"/>
          </p:cNvPicPr>
          <p:nvPr/>
        </p:nvPicPr>
        <p:blipFill>
          <a:blip r:embed="rId4" cstate="print"/>
          <a:stretch>
            <a:fillRect/>
          </a:stretch>
        </p:blipFill>
        <p:spPr bwMode="auto">
          <a:xfrm>
            <a:off x="2286000" y="5029200"/>
            <a:ext cx="4866667" cy="923810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152400" dist="114300" dir="3900000" algn="ctr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Rules" descr="Z:\dropbox\KCAP2011\graphics\adviceGui-rules.png"/>
          <p:cNvPicPr>
            <a:picLocks noChangeAspect="1" noChangeArrowheads="1"/>
          </p:cNvPicPr>
          <p:nvPr/>
        </p:nvPicPr>
        <p:blipFill>
          <a:blip r:embed="rId4" cstate="print"/>
          <a:stretch>
            <a:fillRect/>
          </a:stretch>
        </p:blipFill>
        <p:spPr bwMode="auto">
          <a:xfrm>
            <a:off x="1447800" y="3568854"/>
            <a:ext cx="6488889" cy="1231746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152400" dist="114300" dir="3900000" algn="ctr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3CE399-70B2-42C7-8833-3CBB2681F5BF}" type="slidenum">
              <a:rPr lang="en-US" smtClean="0"/>
              <a:pPr/>
              <a:t>6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1018671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3507"/>
    </mc:Choice>
    <mc:Fallback>
      <p:transition spd="slow" advTm="5350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200" fill="hold"/>
                                        <p:tgtEl>
                                          <p:spTgt spid="11"/>
                                        </p:tgtEl>
                                      </p:cBhvr>
                                      <p:by x="75000" y="75000"/>
                                    </p:animScale>
                                  </p:childTnLst>
                                </p:cTn>
                              </p:par>
                              <p:par>
                                <p:cTn id="7" presetID="0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5 -0.06666 L -3.33333E-6 -2.22222E-6 " pathEditMode="relative" rAng="0" ptsTypes="AA">
                                      <p:cBhvr>
                                        <p:cTn id="8" dur="200" spd="-100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5" y="33"/>
                                    </p:animMotion>
                                  </p:childTnLst>
                                </p:cTn>
                              </p:par>
                              <p:par>
                                <p:cTn id="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2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1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42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44444E-6 3.64793E-6 L -4.44444E-6 -0.17789 " pathEditMode="relative" rAng="0" ptsTypes="AA">
                                      <p:cBhvr>
                                        <p:cTn id="13" dur="2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8906"/>
                                    </p:animMotion>
                                  </p:childTnLst>
                                </p:cTn>
                              </p:par>
                              <p:par>
                                <p:cTn id="14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5" dur="200" fill="hold"/>
                                        <p:tgtEl>
                                          <p:spTgt spid="13"/>
                                        </p:tgtEl>
                                      </p:cBhvr>
                                      <p:by x="133000" y="133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What Would Users Like to Say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dirty="0" smtClean="0"/>
              <a:t>First pass – collect advice in </a:t>
            </a:r>
            <a:br>
              <a:rPr lang="en-US" dirty="0" smtClean="0"/>
            </a:br>
            <a:r>
              <a:rPr lang="en-US" dirty="0" smtClean="0"/>
              <a:t>natural language</a:t>
            </a:r>
          </a:p>
          <a:p>
            <a:pPr marL="514350" indent="-514350">
              <a:buFont typeface="+mj-lt"/>
              <a:buAutoNum type="arabicPeriod"/>
            </a:pPr>
            <a:endParaRPr lang="en-US" sz="2400" dirty="0" smtClean="0"/>
          </a:p>
          <a:p>
            <a:pPr marL="514350" indent="-514350">
              <a:buFont typeface="+mj-lt"/>
              <a:buAutoNum type="arabicPeriod"/>
            </a:pPr>
            <a:endParaRPr lang="en-US" sz="2400" dirty="0" smtClean="0"/>
          </a:p>
          <a:p>
            <a:pPr marL="514350" indent="-514350">
              <a:buFont typeface="+mj-lt"/>
              <a:buAutoNum type="arabicPeriod"/>
            </a:pPr>
            <a:endParaRPr lang="en-US" dirty="0"/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Second pass – provide GUI that supports most of natural language sentences</a:t>
            </a:r>
            <a:endParaRPr lang="en-US" dirty="0"/>
          </a:p>
          <a:p>
            <a:pPr marL="0" indent="0">
              <a:buNone/>
            </a:pPr>
            <a:endParaRPr lang="en-US" dirty="0" smtClean="0"/>
          </a:p>
        </p:txBody>
      </p:sp>
      <p:pic>
        <p:nvPicPr>
          <p:cNvPr id="4" name="Rules" descr="Z:\dropbox\KCAP2011\graphics\adviceGui-rules.png"/>
          <p:cNvPicPr>
            <a:picLocks noChangeAspect="1" noChangeArrowheads="1"/>
          </p:cNvPicPr>
          <p:nvPr/>
        </p:nvPicPr>
        <p:blipFill>
          <a:blip r:embed="rId3" cstate="print"/>
          <a:stretch>
            <a:fillRect/>
          </a:stretch>
        </p:blipFill>
        <p:spPr bwMode="auto">
          <a:xfrm>
            <a:off x="1828024" y="5181600"/>
            <a:ext cx="6488889" cy="1231746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152400" dist="114300" dir="3900000" algn="ctr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6" name="Picture 2" descr="Z:\dropbox\graphics\adviceGui-natural language.png"/>
          <p:cNvPicPr>
            <a:picLocks noChangeAspect="1" noChangeArrowheads="1"/>
          </p:cNvPicPr>
          <p:nvPr/>
        </p:nvPicPr>
        <p:blipFill>
          <a:blip r:embed="rId4" cstate="print"/>
          <a:stretch>
            <a:fillRect/>
          </a:stretch>
        </p:blipFill>
        <p:spPr bwMode="auto">
          <a:xfrm>
            <a:off x="1828800" y="2505226"/>
            <a:ext cx="6488113" cy="1231598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152400" dist="114300" dir="3900000" algn="ctr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3CE399-70B2-42C7-8833-3CBB2681F5BF}" type="slidenum">
              <a:rPr lang="en-US" smtClean="0"/>
              <a:pPr/>
              <a:t>62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82360162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83041"/>
    </mc:Choice>
    <mc:Fallback>
      <p:transition spd="slow" advTm="8304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1" name="GUI1" descr="Z:\dropbox\KCAP2011\graphics\gui-small.png"/>
          <p:cNvPicPr>
            <a:picLocks noChangeAspect="1" noChangeArrowheads="1"/>
          </p:cNvPicPr>
          <p:nvPr/>
        </p:nvPicPr>
        <p:blipFill>
          <a:blip r:embed="rId4" cstate="print"/>
          <a:stretch>
            <a:fillRect/>
          </a:stretch>
        </p:blipFill>
        <p:spPr bwMode="auto">
          <a:xfrm>
            <a:off x="6933547" y="2747182"/>
            <a:ext cx="1904762" cy="1136508"/>
          </a:xfrm>
          <a:prstGeom prst="rect">
            <a:avLst/>
          </a:prstGeom>
          <a:noFill/>
          <a:effectLst>
            <a:outerShdw blurRad="152400" dist="114300" dir="3900000" algn="ctr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terative Knowledge Acquisition</a:t>
            </a:r>
            <a:endParaRPr lang="en-US" dirty="0"/>
          </a:p>
        </p:txBody>
      </p:sp>
      <p:pic>
        <p:nvPicPr>
          <p:cNvPr id="4" name="Head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28386" y="1331673"/>
            <a:ext cx="1762540" cy="1757460"/>
          </a:xfrm>
          <a:prstGeom prst="rect">
            <a:avLst/>
          </a:prstGeom>
          <a:effectLst>
            <a:outerShdw blurRad="152400" dist="114300" dir="3900000" algn="t" rotWithShape="0">
              <a:prstClr val="black">
                <a:alpha val="70000"/>
              </a:prstClr>
            </a:outerShdw>
          </a:effectLst>
        </p:spPr>
      </p:pic>
      <p:pic>
        <p:nvPicPr>
          <p:cNvPr id="10" name="Engine" descr="Z:\dropbox\KCAP2011\graphics\engine.png"/>
          <p:cNvPicPr>
            <a:picLocks noChangeAspect="1" noChangeArrowheads="1"/>
          </p:cNvPicPr>
          <p:nvPr/>
        </p:nvPicPr>
        <p:blipFill>
          <a:blip r:embed="rId6" cstate="print"/>
          <a:stretch>
            <a:fillRect/>
          </a:stretch>
        </p:blipFill>
        <p:spPr bwMode="auto">
          <a:xfrm>
            <a:off x="5262039" y="4477157"/>
            <a:ext cx="2150061" cy="1687899"/>
          </a:xfrm>
          <a:prstGeom prst="rect">
            <a:avLst/>
          </a:prstGeom>
          <a:noFill/>
          <a:effectLst>
            <a:outerShdw blurRad="152400" dist="114300" dir="3900000" algn="t" rotWithShape="0">
              <a:prstClr val="black">
                <a:alpha val="7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Model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2721758" y="4633497"/>
            <a:ext cx="1731754" cy="1375217"/>
          </a:xfrm>
          <a:prstGeom prst="rect">
            <a:avLst/>
          </a:prstGeom>
          <a:effectLst>
            <a:outerShdw blurRad="152400" dist="88900" dir="3900000" algn="ctr" rotWithShape="0">
              <a:srgbClr val="000000">
                <a:alpha val="53000"/>
              </a:srgbClr>
            </a:outerShdw>
          </a:effectLst>
        </p:spPr>
      </p:pic>
      <p:pic>
        <p:nvPicPr>
          <p:cNvPr id="2052" name="Picture 4" descr="Z:\dropbox\KCAP2011\graphics\gui2-small.png"/>
          <p:cNvPicPr>
            <a:picLocks noChangeAspect="1" noChangeArrowheads="1"/>
          </p:cNvPicPr>
          <p:nvPr/>
        </p:nvPicPr>
        <p:blipFill>
          <a:blip r:embed="rId8" cstate="print"/>
          <a:stretch>
            <a:fillRect/>
          </a:stretch>
        </p:blipFill>
        <p:spPr bwMode="auto">
          <a:xfrm>
            <a:off x="1066800" y="2765983"/>
            <a:ext cx="1904762" cy="11365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K_TB"/>
          <p:cNvSpPr txBox="1"/>
          <p:nvPr/>
        </p:nvSpPr>
        <p:spPr>
          <a:xfrm>
            <a:off x="6944175" y="3902491"/>
            <a:ext cx="189413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Advice HCI</a:t>
            </a:r>
            <a:endParaRPr lang="en-US" sz="2800" dirty="0"/>
          </a:p>
        </p:txBody>
      </p:sp>
      <p:sp>
        <p:nvSpPr>
          <p:cNvPr id="15" name="K_TB"/>
          <p:cNvSpPr txBox="1"/>
          <p:nvPr/>
        </p:nvSpPr>
        <p:spPr>
          <a:xfrm>
            <a:off x="1066800" y="3921292"/>
            <a:ext cx="189413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Review HCI</a:t>
            </a:r>
            <a:endParaRPr lang="en-US" sz="2800" dirty="0"/>
          </a:p>
        </p:txBody>
      </p:sp>
      <p:sp>
        <p:nvSpPr>
          <p:cNvPr id="16" name="K_TB"/>
          <p:cNvSpPr txBox="1"/>
          <p:nvPr/>
        </p:nvSpPr>
        <p:spPr>
          <a:xfrm>
            <a:off x="2640568" y="6106180"/>
            <a:ext cx="189413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Model</a:t>
            </a:r>
            <a:endParaRPr lang="en-US" sz="2800" dirty="0"/>
          </a:p>
        </p:txBody>
      </p:sp>
      <p:sp>
        <p:nvSpPr>
          <p:cNvPr id="17" name="K_TB"/>
          <p:cNvSpPr txBox="1"/>
          <p:nvPr/>
        </p:nvSpPr>
        <p:spPr>
          <a:xfrm>
            <a:off x="5390003" y="6106180"/>
            <a:ext cx="189413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Learner</a:t>
            </a:r>
            <a:endParaRPr lang="en-US" sz="2800" dirty="0"/>
          </a:p>
        </p:txBody>
      </p:sp>
      <p:sp>
        <p:nvSpPr>
          <p:cNvPr id="8" name="Circular Arrow 7"/>
          <p:cNvSpPr/>
          <p:nvPr/>
        </p:nvSpPr>
        <p:spPr>
          <a:xfrm rot="5400000">
            <a:off x="6415257" y="3620993"/>
            <a:ext cx="1737759" cy="1840655"/>
          </a:xfrm>
          <a:prstGeom prst="circularArrow">
            <a:avLst>
              <a:gd name="adj1" fmla="val 12500"/>
              <a:gd name="adj2" fmla="val 1142319"/>
              <a:gd name="adj3" fmla="val 20457681"/>
              <a:gd name="adj4" fmla="val 16195121"/>
              <a:gd name="adj5" fmla="val 12500"/>
            </a:avLst>
          </a:prstGeom>
          <a:solidFill>
            <a:srgbClr val="BFB198"/>
          </a:solidFill>
          <a:ln w="3175">
            <a:solidFill>
              <a:schemeClr val="tx1"/>
            </a:solidFill>
          </a:ln>
          <a:effectLst>
            <a:outerShdw blurRad="152400" dist="114300" dir="3900000" algn="ctr" rotWithShape="0">
              <a:srgbClr val="000000">
                <a:alpha val="7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9" name="Circular Arrow 18"/>
          <p:cNvSpPr/>
          <p:nvPr/>
        </p:nvSpPr>
        <p:spPr>
          <a:xfrm rot="10800000">
            <a:off x="1771687" y="3569545"/>
            <a:ext cx="1737759" cy="1840655"/>
          </a:xfrm>
          <a:prstGeom prst="circularArrow">
            <a:avLst>
              <a:gd name="adj1" fmla="val 12500"/>
              <a:gd name="adj2" fmla="val 1142319"/>
              <a:gd name="adj3" fmla="val 20457681"/>
              <a:gd name="adj4" fmla="val 16195121"/>
              <a:gd name="adj5" fmla="val 12500"/>
            </a:avLst>
          </a:prstGeom>
          <a:solidFill>
            <a:srgbClr val="BFB198"/>
          </a:solidFill>
          <a:ln w="3175">
            <a:solidFill>
              <a:schemeClr val="tx1"/>
            </a:solidFill>
          </a:ln>
          <a:effectLst>
            <a:outerShdw blurRad="152400" dist="114300" dir="3900000" algn="ctr" rotWithShape="0">
              <a:srgbClr val="000000">
                <a:alpha val="7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" name="Left Arrow 8"/>
          <p:cNvSpPr/>
          <p:nvPr/>
        </p:nvSpPr>
        <p:spPr>
          <a:xfrm>
            <a:off x="4657297" y="4953000"/>
            <a:ext cx="732706" cy="442497"/>
          </a:xfrm>
          <a:prstGeom prst="leftArrow">
            <a:avLst/>
          </a:prstGeom>
          <a:solidFill>
            <a:srgbClr val="BFB198"/>
          </a:solidFill>
          <a:ln w="3175">
            <a:solidFill>
              <a:schemeClr val="tx1"/>
            </a:solidFill>
          </a:ln>
          <a:effectLst>
            <a:outerShdw blurRad="152400" dist="114300" dir="3900000" algn="ctr" rotWithShape="0">
              <a:srgbClr val="000000">
                <a:alpha val="7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Bent Arrow 11"/>
          <p:cNvSpPr/>
          <p:nvPr/>
        </p:nvSpPr>
        <p:spPr>
          <a:xfrm>
            <a:off x="1905000" y="1857381"/>
            <a:ext cx="1981200" cy="706044"/>
          </a:xfrm>
          <a:prstGeom prst="bentArrow">
            <a:avLst>
              <a:gd name="adj1" fmla="val 32777"/>
              <a:gd name="adj2" fmla="val 25000"/>
              <a:gd name="adj3" fmla="val 25000"/>
              <a:gd name="adj4" fmla="val 87500"/>
            </a:avLst>
          </a:prstGeom>
          <a:solidFill>
            <a:srgbClr val="B9A98F"/>
          </a:solidFill>
          <a:ln w="3175">
            <a:solidFill>
              <a:schemeClr val="tx1"/>
            </a:solidFill>
          </a:ln>
          <a:effectLst>
            <a:outerShdw blurRad="152400" dist="114300" dir="3900000" algn="ctr" rotWithShape="0">
              <a:srgbClr val="000000">
                <a:alpha val="7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3" name="Bent Arrow 22"/>
          <p:cNvSpPr/>
          <p:nvPr/>
        </p:nvSpPr>
        <p:spPr>
          <a:xfrm rot="5400000">
            <a:off x="6814535" y="1361658"/>
            <a:ext cx="741756" cy="1828440"/>
          </a:xfrm>
          <a:prstGeom prst="bentArrow">
            <a:avLst>
              <a:gd name="adj1" fmla="val 32777"/>
              <a:gd name="adj2" fmla="val 25000"/>
              <a:gd name="adj3" fmla="val 25000"/>
              <a:gd name="adj4" fmla="val 87500"/>
            </a:avLst>
          </a:prstGeom>
          <a:solidFill>
            <a:srgbClr val="B9A98F"/>
          </a:solidFill>
          <a:ln w="3175">
            <a:solidFill>
              <a:schemeClr val="tx1"/>
            </a:solidFill>
          </a:ln>
          <a:effectLst>
            <a:outerShdw blurRad="152400" dist="114300" dir="3900000" algn="ctr" rotWithShape="0">
              <a:srgbClr val="000000">
                <a:alpha val="7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5124" name="Picture 4" descr="Z:\dropbox\KCAP2011\graphics\checkmark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85413" y="2389045"/>
            <a:ext cx="1590675" cy="1400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Z:\dropbox\KCAP2011\graphics\checkmark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31845" y="1204912"/>
            <a:ext cx="1590675" cy="1400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4" descr="Z:\dropbox\KCAP2011\graphics\checkmark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70413" y="4474160"/>
            <a:ext cx="1590675" cy="1400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4" descr="Z:\dropbox\KCAP2011\graphics\checkmark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68217" y="4421738"/>
            <a:ext cx="1590675" cy="1400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5" name="K_TB"/>
          <p:cNvSpPr txBox="1"/>
          <p:nvPr/>
        </p:nvSpPr>
        <p:spPr>
          <a:xfrm>
            <a:off x="3886200" y="2985346"/>
            <a:ext cx="23622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Domain-expert knowledge</a:t>
            </a:r>
            <a:endParaRPr lang="en-US" sz="28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3CE399-70B2-42C7-8833-3CBB2681F5BF}" type="slidenum">
              <a:rPr lang="en-US" smtClean="0"/>
              <a:pPr/>
              <a:t>63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4405119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598"/>
    </mc:Choice>
    <mc:Fallback>
      <p:transition spd="slow" advTm="159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Reviewing / Correcting Results</a:t>
            </a:r>
            <a:endParaRPr lang="en-US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143000" y="1371600"/>
            <a:ext cx="7809524" cy="5092064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152400" dist="114300" dir="3900000" algn="ctr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3CE399-70B2-42C7-8833-3CBB2681F5BF}" type="slidenum">
              <a:rPr lang="en-US" smtClean="0"/>
              <a:pPr/>
              <a:t>6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21755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argus Natural Language Advi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ower will fall</a:t>
            </a:r>
          </a:p>
          <a:p>
            <a:pPr lvl="1">
              <a:spcBef>
                <a:spcPts val="0"/>
              </a:spcBef>
              <a:spcAft>
                <a:spcPts val="200"/>
              </a:spcAft>
              <a:tabLst>
                <a:tab pos="228600" algn="l"/>
              </a:tabLst>
            </a:pPr>
            <a:r>
              <a:rPr lang="en-US" dirty="0" smtClean="0"/>
              <a:t>Three or more footmen can take down a tower if there is no moat</a:t>
            </a:r>
          </a:p>
          <a:p>
            <a:pPr lvl="1">
              <a:spcBef>
                <a:spcPts val="0"/>
              </a:spcBef>
              <a:spcAft>
                <a:spcPts val="200"/>
              </a:spcAft>
              <a:tabLst>
                <a:tab pos="228600" algn="l"/>
              </a:tabLst>
            </a:pPr>
            <a:r>
              <a:rPr lang="en-US" dirty="0" smtClean="0"/>
              <a:t>Five or more archers can take down a tower</a:t>
            </a:r>
          </a:p>
          <a:p>
            <a:pPr>
              <a:spcBef>
                <a:spcPts val="0"/>
              </a:spcBef>
              <a:spcAft>
                <a:spcPts val="200"/>
              </a:spcAft>
              <a:tabLst>
                <a:tab pos="228600" algn="l"/>
              </a:tabLst>
            </a:pPr>
            <a:r>
              <a:rPr lang="en-US" dirty="0" smtClean="0"/>
              <a:t>Tower will not fall</a:t>
            </a:r>
          </a:p>
          <a:p>
            <a:pPr lvl="1">
              <a:spcBef>
                <a:spcPts val="0"/>
              </a:spcBef>
              <a:spcAft>
                <a:spcPts val="200"/>
              </a:spcAft>
              <a:tabLst>
                <a:tab pos="228600" algn="l"/>
              </a:tabLst>
            </a:pPr>
            <a:r>
              <a:rPr lang="en-US" dirty="0" smtClean="0"/>
              <a:t>If there are only peasants, the tower stands</a:t>
            </a:r>
          </a:p>
          <a:p>
            <a:pPr lvl="1">
              <a:spcBef>
                <a:spcPts val="0"/>
              </a:spcBef>
              <a:spcAft>
                <a:spcPts val="200"/>
              </a:spcAft>
              <a:tabLst>
                <a:tab pos="228600" algn="l"/>
              </a:tabLst>
            </a:pPr>
            <a:r>
              <a:rPr lang="en-US" dirty="0" smtClean="0"/>
              <a:t>Four archers or less cannot take down </a:t>
            </a:r>
            <a:br>
              <a:rPr lang="en-US" dirty="0" smtClean="0"/>
            </a:br>
            <a:r>
              <a:rPr lang="en-US" dirty="0" smtClean="0"/>
              <a:t>a tower</a:t>
            </a:r>
          </a:p>
          <a:p>
            <a:pPr>
              <a:spcBef>
                <a:spcPts val="0"/>
              </a:spcBef>
              <a:spcAft>
                <a:spcPts val="200"/>
              </a:spcAft>
              <a:tabLst>
                <a:tab pos="228600" algn="l"/>
              </a:tabLst>
            </a:pPr>
            <a:r>
              <a:rPr lang="en-US" dirty="0" smtClean="0">
                <a:ea typeface="Times New Roman"/>
              </a:rPr>
              <a:t>90% representable by GUI</a:t>
            </a:r>
          </a:p>
          <a:p>
            <a:pPr lvl="1">
              <a:spcBef>
                <a:spcPts val="0"/>
              </a:spcBef>
              <a:spcAft>
                <a:spcPts val="200"/>
              </a:spcAft>
              <a:tabLst>
                <a:tab pos="228600" algn="l"/>
              </a:tabLst>
            </a:pPr>
            <a:endParaRPr lang="en-US" dirty="0" smtClean="0">
              <a:solidFill>
                <a:schemeClr val="bg1">
                  <a:lumMod val="75000"/>
                </a:schemeClr>
              </a:solidFill>
            </a:endParaRPr>
          </a:p>
          <a:p>
            <a:pPr>
              <a:spcBef>
                <a:spcPts val="0"/>
              </a:spcBef>
              <a:spcAft>
                <a:spcPts val="200"/>
              </a:spcAft>
              <a:tabLst>
                <a:tab pos="228600" algn="l"/>
              </a:tabLst>
            </a:pPr>
            <a:endParaRPr lang="en-US" dirty="0" smtClean="0">
              <a:latin typeface="Times New Roman"/>
              <a:ea typeface="Times New Roman"/>
            </a:endParaRPr>
          </a:p>
          <a:p>
            <a:endParaRPr lang="en-US" dirty="0" smtClean="0">
              <a:latin typeface="Times New Roman"/>
              <a:ea typeface="Times New Roman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3CE399-70B2-42C7-8833-3CBB2681F5BF}" type="slidenum">
              <a:rPr lang="en-US" smtClean="0"/>
              <a:pPr/>
              <a:t>6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49536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eri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argus </a:t>
            </a:r>
            <a:r>
              <a:rPr lang="en-US" dirty="0" err="1" smtClean="0"/>
              <a:t>WillTowerFall</a:t>
            </a:r>
            <a:r>
              <a:rPr lang="en-US" dirty="0" smtClean="0"/>
              <a:t>?</a:t>
            </a:r>
          </a:p>
          <a:p>
            <a:endParaRPr lang="en-US" dirty="0" smtClean="0"/>
          </a:p>
          <a:p>
            <a:r>
              <a:rPr lang="en-US" dirty="0" smtClean="0"/>
              <a:t>Use boosted relational </a:t>
            </a:r>
            <a:br>
              <a:rPr lang="en-US" dirty="0" smtClean="0"/>
            </a:br>
            <a:r>
              <a:rPr lang="en-US" dirty="0" smtClean="0"/>
              <a:t>dependency network (bRDN) </a:t>
            </a:r>
            <a:br>
              <a:rPr lang="en-US" dirty="0" smtClean="0"/>
            </a:br>
            <a:r>
              <a:rPr lang="en-US" sz="2800" dirty="0" smtClean="0"/>
              <a:t>[Natarajan </a:t>
            </a:r>
            <a:r>
              <a:rPr lang="en-US" sz="2800" dirty="0" smtClean="0"/>
              <a:t>et al., </a:t>
            </a:r>
            <a:r>
              <a:rPr lang="en-US" sz="2800" dirty="0" smtClean="0"/>
              <a:t>2010]</a:t>
            </a:r>
          </a:p>
          <a:p>
            <a:endParaRPr lang="en-US" sz="2800" dirty="0" smtClean="0"/>
          </a:p>
          <a:p>
            <a:r>
              <a:rPr lang="en-US" dirty="0" smtClean="0"/>
              <a:t>Advice-generalization </a:t>
            </a:r>
            <a:r>
              <a:rPr lang="en-US" dirty="0" smtClean="0"/>
              <a:t>algorithm </a:t>
            </a:r>
            <a:br>
              <a:rPr lang="en-US" dirty="0" smtClean="0"/>
            </a:br>
            <a:r>
              <a:rPr lang="en-US" sz="2800" dirty="0" smtClean="0"/>
              <a:t>[Walker </a:t>
            </a:r>
            <a:r>
              <a:rPr lang="en-US" sz="2800" dirty="0" smtClean="0"/>
              <a:t>et al., </a:t>
            </a:r>
            <a:r>
              <a:rPr lang="en-US" sz="2800" dirty="0" smtClean="0"/>
              <a:t>2010]</a:t>
            </a:r>
            <a:endParaRPr lang="en-US" sz="28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53200" y="1371600"/>
            <a:ext cx="2359511" cy="2667000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3CE399-70B2-42C7-8833-3CBB2681F5BF}" type="slidenum">
              <a:rPr lang="en-US" smtClean="0"/>
              <a:pPr/>
              <a:t>6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1362037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61088"/>
    </mc:Choice>
    <mc:Fallback>
      <p:transition spd="slow" advTm="61088"/>
    </mc:Fallback>
  </mc:AlternateContent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eri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mpare</a:t>
            </a:r>
          </a:p>
          <a:p>
            <a:pPr lvl="1"/>
            <a:r>
              <a:rPr lang="en-US" dirty="0" smtClean="0"/>
              <a:t>No Advice</a:t>
            </a:r>
          </a:p>
          <a:p>
            <a:pPr lvl="1"/>
            <a:r>
              <a:rPr lang="en-US" dirty="0" smtClean="0"/>
              <a:t>User-provide advice via HCI</a:t>
            </a:r>
          </a:p>
          <a:p>
            <a:pPr lvl="1"/>
            <a:r>
              <a:rPr lang="en-US" dirty="0" smtClean="0"/>
              <a:t>Hand-written </a:t>
            </a:r>
            <a:r>
              <a:rPr lang="en-US" dirty="0" smtClean="0"/>
              <a:t>ILP expert </a:t>
            </a:r>
            <a:r>
              <a:rPr lang="en-US" dirty="0" smtClean="0"/>
              <a:t>advice</a:t>
            </a:r>
          </a:p>
          <a:p>
            <a:endParaRPr lang="en-US" dirty="0" smtClean="0"/>
          </a:p>
          <a:p>
            <a:r>
              <a:rPr lang="en-US" dirty="0" smtClean="0"/>
              <a:t>100 training examples</a:t>
            </a:r>
          </a:p>
          <a:p>
            <a:endParaRPr lang="en-US" dirty="0"/>
          </a:p>
          <a:p>
            <a:r>
              <a:rPr lang="en-US" dirty="0" smtClean="0"/>
              <a:t>900 testing examples</a:t>
            </a:r>
          </a:p>
          <a:p>
            <a:pPr lvl="1"/>
            <a:endParaRPr lang="en-US" dirty="0" smtClean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53200" y="1371600"/>
            <a:ext cx="2359511" cy="2667000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3CE399-70B2-42C7-8833-3CBB2681F5BF}" type="slidenum">
              <a:rPr lang="en-US" smtClean="0"/>
              <a:pPr/>
              <a:t>6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3661063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9912"/>
    </mc:Choice>
    <mc:Fallback>
      <p:transition spd="slow" advTm="39912"/>
    </mc:Fallback>
  </mc:AlternateContent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stset Results</a:t>
            </a:r>
            <a:endParaRPr lang="en-US" dirty="0"/>
          </a:p>
        </p:txBody>
      </p:sp>
      <p:graphicFrame>
        <p:nvGraphicFramePr>
          <p:cNvPr id="4" name="Chart 3"/>
          <p:cNvGraphicFramePr/>
          <p:nvPr>
            <p:extLst>
              <p:ext uri="{D42A27DB-BD31-4B8C-83A1-F6EECF244321}">
                <p14:modId xmlns:p14="http://schemas.microsoft.com/office/powerpoint/2010/main" val="3482172509"/>
              </p:ext>
            </p:extLst>
          </p:nvPr>
        </p:nvGraphicFramePr>
        <p:xfrm>
          <a:off x="914400" y="1295400"/>
          <a:ext cx="8229600" cy="5334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3CE399-70B2-42C7-8833-3CBB2681F5BF}" type="slidenum">
              <a:rPr lang="en-US" smtClean="0"/>
              <a:pPr/>
              <a:t>6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2227065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48832"/>
    </mc:Choice>
    <mc:Fallback>
      <p:transition spd="slow" advTm="48832"/>
    </mc:Fallback>
  </mc:AlternateContent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CI Conclu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Algorithms exist that take </a:t>
            </a:r>
            <a:r>
              <a:rPr lang="en-US" dirty="0" smtClean="0"/>
              <a:t>advice but high </a:t>
            </a:r>
            <a:r>
              <a:rPr lang="en-US" dirty="0"/>
              <a:t>barrier to entry for </a:t>
            </a:r>
            <a:r>
              <a:rPr lang="en-US" dirty="0" smtClean="0"/>
              <a:t>non-expert </a:t>
            </a:r>
            <a:r>
              <a:rPr lang="en-US" dirty="0"/>
              <a:t>users</a:t>
            </a:r>
          </a:p>
          <a:p>
            <a:endParaRPr lang="en-US" dirty="0"/>
          </a:p>
          <a:p>
            <a:r>
              <a:rPr lang="en-US" dirty="0" smtClean="0"/>
              <a:t>HCI - Allow </a:t>
            </a:r>
            <a:r>
              <a:rPr lang="en-US" dirty="0"/>
              <a:t>input of </a:t>
            </a:r>
            <a:r>
              <a:rPr lang="en-US" dirty="0" smtClean="0"/>
              <a:t>advice </a:t>
            </a:r>
            <a:r>
              <a:rPr lang="en-US" dirty="0"/>
              <a:t>about </a:t>
            </a:r>
            <a:r>
              <a:rPr lang="en-US" dirty="0" smtClean="0"/>
              <a:t> </a:t>
            </a:r>
            <a:br>
              <a:rPr lang="en-US" dirty="0" smtClean="0"/>
            </a:br>
            <a:r>
              <a:rPr lang="en-US" dirty="0" smtClean="0"/>
              <a:t>specific examples</a:t>
            </a:r>
          </a:p>
          <a:p>
            <a:pPr lvl="1"/>
            <a:endParaRPr lang="en-US" dirty="0" smtClean="0"/>
          </a:p>
          <a:p>
            <a:r>
              <a:rPr lang="en-US" dirty="0"/>
              <a:t>Enables use of ILP by users without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expertise </a:t>
            </a:r>
            <a:r>
              <a:rPr lang="en-US" dirty="0"/>
              <a:t>in ILP 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3CE399-70B2-42C7-8833-3CBB2681F5BF}" type="slidenum">
              <a:rPr lang="en-US" smtClean="0"/>
              <a:pPr/>
              <a:t>6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1632540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1095"/>
    </mc:Choice>
    <mc:Fallback>
      <p:transition spd="slow" advTm="21095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ere Comes the Circus</a:t>
            </a:r>
            <a:endParaRPr lang="en-US" dirty="0"/>
          </a:p>
        </p:txBody>
      </p:sp>
      <p:sp>
        <p:nvSpPr>
          <p:cNvPr id="3" name="Rule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Learn rule(s) distinguishing circus trains from </a:t>
            </a:r>
            <a:br>
              <a:rPr lang="en-US" sz="2800" dirty="0" smtClean="0"/>
            </a:br>
            <a:r>
              <a:rPr lang="en-US" sz="2800" dirty="0" smtClean="0"/>
              <a:t>non-circus trains</a:t>
            </a:r>
          </a:p>
          <a:p>
            <a:pPr marL="0" indent="0">
              <a:buNone/>
            </a:pPr>
            <a:endParaRPr lang="en-US" sz="2800" dirty="0" smtClean="0"/>
          </a:p>
          <a:p>
            <a:pPr marL="0" indent="0">
              <a:buNone/>
            </a:pPr>
            <a:r>
              <a:rPr lang="en-US" sz="2800" dirty="0" smtClean="0"/>
              <a:t>circus(</a:t>
            </a:r>
            <a:r>
              <a:rPr lang="en-US" sz="2800" dirty="0" smtClean="0">
                <a:solidFill>
                  <a:srgbClr val="1C7B0F"/>
                </a:solidFill>
              </a:rPr>
              <a:t>Train</a:t>
            </a:r>
            <a:r>
              <a:rPr lang="en-US" sz="2800" dirty="0" smtClean="0"/>
              <a:t>) </a:t>
            </a:r>
            <a:r>
              <a:rPr lang="en-US" sz="2800" dirty="0" smtClean="0">
                <a:latin typeface="Cambria Math"/>
                <a:ea typeface="Cambria Math"/>
              </a:rPr>
              <a:t>← </a:t>
            </a:r>
          </a:p>
          <a:p>
            <a:pPr marL="457200" lvl="1" indent="0">
              <a:buNone/>
            </a:pPr>
            <a:r>
              <a:rPr lang="en-US" dirty="0" smtClean="0">
                <a:ea typeface="Cambria Math"/>
              </a:rPr>
              <a:t>car(</a:t>
            </a:r>
            <a:r>
              <a:rPr lang="en-US" dirty="0" smtClean="0">
                <a:solidFill>
                  <a:srgbClr val="1C7B0F"/>
                </a:solidFill>
                <a:ea typeface="Cambria Math"/>
              </a:rPr>
              <a:t>Train</a:t>
            </a:r>
            <a:r>
              <a:rPr lang="en-US" dirty="0" smtClean="0">
                <a:ea typeface="Cambria Math"/>
              </a:rPr>
              <a:t>, </a:t>
            </a:r>
            <a:r>
              <a:rPr lang="en-US" dirty="0" smtClean="0">
                <a:solidFill>
                  <a:srgbClr val="0070C0"/>
                </a:solidFill>
                <a:ea typeface="Cambria Math"/>
              </a:rPr>
              <a:t>C1</a:t>
            </a:r>
            <a:r>
              <a:rPr lang="en-US" dirty="0" smtClean="0">
                <a:ea typeface="Cambria Math"/>
              </a:rPr>
              <a:t>), cargo(</a:t>
            </a:r>
            <a:r>
              <a:rPr lang="en-US" dirty="0" smtClean="0">
                <a:solidFill>
                  <a:srgbClr val="0070C0"/>
                </a:solidFill>
                <a:ea typeface="Cambria Math"/>
              </a:rPr>
              <a:t>C1</a:t>
            </a:r>
            <a:r>
              <a:rPr lang="en-US" dirty="0" smtClean="0">
                <a:ea typeface="Cambria Math"/>
              </a:rPr>
              <a:t>, penguin), 	count(</a:t>
            </a:r>
            <a:r>
              <a:rPr lang="en-US" dirty="0" smtClean="0">
                <a:solidFill>
                  <a:srgbClr val="0070C0"/>
                </a:solidFill>
                <a:ea typeface="Cambria Math"/>
              </a:rPr>
              <a:t>C1</a:t>
            </a:r>
            <a:r>
              <a:rPr lang="en-US" dirty="0" smtClean="0">
                <a:ea typeface="Cambria Math"/>
              </a:rPr>
              <a:t>, 2),</a:t>
            </a:r>
          </a:p>
          <a:p>
            <a:pPr marL="457200" lvl="1" indent="0">
              <a:buNone/>
            </a:pPr>
            <a:r>
              <a:rPr lang="en-US" dirty="0" smtClean="0">
                <a:ea typeface="Cambria Math"/>
              </a:rPr>
              <a:t>car(</a:t>
            </a:r>
            <a:r>
              <a:rPr lang="en-US" dirty="0" smtClean="0">
                <a:solidFill>
                  <a:srgbClr val="1C7B0F"/>
                </a:solidFill>
                <a:ea typeface="Cambria Math"/>
              </a:rPr>
              <a:t>Train</a:t>
            </a:r>
            <a:r>
              <a:rPr lang="en-US" dirty="0">
                <a:ea typeface="Cambria Math"/>
              </a:rPr>
              <a:t>, </a:t>
            </a:r>
            <a:r>
              <a:rPr lang="en-US" dirty="0" smtClean="0">
                <a:solidFill>
                  <a:schemeClr val="accent6">
                    <a:lumMod val="50000"/>
                  </a:schemeClr>
                </a:solidFill>
                <a:ea typeface="Cambria Math"/>
              </a:rPr>
              <a:t>C2</a:t>
            </a:r>
            <a:r>
              <a:rPr lang="en-US" dirty="0" smtClean="0">
                <a:ea typeface="Cambria Math"/>
              </a:rPr>
              <a:t>), cargo(</a:t>
            </a:r>
            <a:r>
              <a:rPr lang="en-US" dirty="0" smtClean="0">
                <a:solidFill>
                  <a:schemeClr val="accent6">
                    <a:lumMod val="50000"/>
                  </a:schemeClr>
                </a:solidFill>
                <a:ea typeface="Cambria Math"/>
              </a:rPr>
              <a:t>C2</a:t>
            </a:r>
            <a:r>
              <a:rPr lang="en-US" dirty="0" smtClean="0">
                <a:ea typeface="Cambria Math"/>
              </a:rPr>
              <a:t>, </a:t>
            </a:r>
            <a:r>
              <a:rPr lang="en-US" dirty="0">
                <a:ea typeface="Cambria Math"/>
              </a:rPr>
              <a:t>giraffe), </a:t>
            </a:r>
            <a:r>
              <a:rPr lang="en-US" dirty="0" smtClean="0">
                <a:ea typeface="Cambria Math"/>
              </a:rPr>
              <a:t>   	count(</a:t>
            </a:r>
            <a:r>
              <a:rPr lang="en-US" dirty="0" smtClean="0">
                <a:solidFill>
                  <a:schemeClr val="accent6">
                    <a:lumMod val="50000"/>
                  </a:schemeClr>
                </a:solidFill>
                <a:ea typeface="Cambria Math"/>
              </a:rPr>
              <a:t>C2</a:t>
            </a:r>
            <a:r>
              <a:rPr lang="en-US" dirty="0" smtClean="0">
                <a:ea typeface="Cambria Math"/>
              </a:rPr>
              <a:t>, </a:t>
            </a:r>
            <a:r>
              <a:rPr lang="en-US" dirty="0">
                <a:ea typeface="Cambria Math"/>
              </a:rPr>
              <a:t>3).</a:t>
            </a:r>
            <a:endParaRPr lang="en-US" dirty="0"/>
          </a:p>
        </p:txBody>
      </p:sp>
      <p:grpSp>
        <p:nvGrpSpPr>
          <p:cNvPr id="5" name="Group 4"/>
          <p:cNvGrpSpPr>
            <a:grpSpLocks noChangeAspect="1"/>
          </p:cNvGrpSpPr>
          <p:nvPr/>
        </p:nvGrpSpPr>
        <p:grpSpPr>
          <a:xfrm>
            <a:off x="1095551" y="4734152"/>
            <a:ext cx="7674850" cy="1072939"/>
            <a:chOff x="2474932" y="5855416"/>
            <a:chExt cx="5482036" cy="766385"/>
          </a:xfrm>
        </p:grpSpPr>
        <p:pic>
          <p:nvPicPr>
            <p:cNvPr id="28" name="Picture 27" descr="EngineMedium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 rot="366424">
              <a:off x="2474932" y="5884941"/>
              <a:ext cx="1030573" cy="736860"/>
            </a:xfrm>
            <a:prstGeom prst="rect">
              <a:avLst/>
            </a:prstGeom>
          </p:spPr>
        </p:pic>
        <p:pic>
          <p:nvPicPr>
            <p:cNvPr id="29" name="Picture 28" descr="flat.png"/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 rot="366424">
              <a:off x="3299493" y="6272477"/>
              <a:ext cx="1036142" cy="313316"/>
            </a:xfrm>
            <a:prstGeom prst="rect">
              <a:avLst/>
            </a:prstGeom>
          </p:spPr>
        </p:pic>
        <p:pic>
          <p:nvPicPr>
            <p:cNvPr id="34" name="Picture 33" descr="flat.png"/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 rot="366424">
              <a:off x="4206510" y="6264657"/>
              <a:ext cx="1036142" cy="313316"/>
            </a:xfrm>
            <a:prstGeom prst="rect">
              <a:avLst/>
            </a:prstGeom>
          </p:spPr>
        </p:pic>
        <p:pic>
          <p:nvPicPr>
            <p:cNvPr id="35" name="Picture 34" descr="penguin.png"/>
            <p:cNvPicPr>
              <a:picLocks noChangeAspect="1"/>
            </p:cNvPicPr>
            <p:nvPr/>
          </p:nvPicPr>
          <p:blipFill>
            <a:blip r:embed="rId5" cstate="print"/>
            <a:stretch>
              <a:fillRect/>
            </a:stretch>
          </p:blipFill>
          <p:spPr>
            <a:xfrm rot="366424">
              <a:off x="3464405" y="5887850"/>
              <a:ext cx="274820" cy="494675"/>
            </a:xfrm>
            <a:prstGeom prst="rect">
              <a:avLst/>
            </a:prstGeom>
          </p:spPr>
        </p:pic>
        <p:pic>
          <p:nvPicPr>
            <p:cNvPr id="36" name="Picture 35" descr="penguin.png"/>
            <p:cNvPicPr>
              <a:picLocks noChangeAspect="1"/>
            </p:cNvPicPr>
            <p:nvPr/>
          </p:nvPicPr>
          <p:blipFill>
            <a:blip r:embed="rId5" cstate="print"/>
            <a:stretch>
              <a:fillRect/>
            </a:stretch>
          </p:blipFill>
          <p:spPr>
            <a:xfrm rot="366424">
              <a:off x="3753002" y="5861481"/>
              <a:ext cx="274820" cy="494675"/>
            </a:xfrm>
            <a:prstGeom prst="rect">
              <a:avLst/>
            </a:prstGeom>
          </p:spPr>
        </p:pic>
        <p:pic>
          <p:nvPicPr>
            <p:cNvPr id="37" name="Picture 36" descr="cage.png"/>
            <p:cNvPicPr>
              <a:picLocks noChangeAspect="1"/>
            </p:cNvPicPr>
            <p:nvPr/>
          </p:nvPicPr>
          <p:blipFill>
            <a:blip r:embed="rId6" cstate="print"/>
            <a:stretch>
              <a:fillRect/>
            </a:stretch>
          </p:blipFill>
          <p:spPr>
            <a:xfrm rot="366424">
              <a:off x="3358105" y="6079876"/>
              <a:ext cx="777794" cy="368284"/>
            </a:xfrm>
            <a:prstGeom prst="rect">
              <a:avLst/>
            </a:prstGeom>
          </p:spPr>
        </p:pic>
        <p:pic>
          <p:nvPicPr>
            <p:cNvPr id="38" name="Picture 37" descr="giraffe.png"/>
            <p:cNvPicPr>
              <a:picLocks noChangeAspect="1"/>
            </p:cNvPicPr>
            <p:nvPr/>
          </p:nvPicPr>
          <p:blipFill>
            <a:blip r:embed="rId7" cstate="print"/>
            <a:stretch>
              <a:fillRect/>
            </a:stretch>
          </p:blipFill>
          <p:spPr>
            <a:xfrm rot="366424">
              <a:off x="4340260" y="5890467"/>
              <a:ext cx="376529" cy="502955"/>
            </a:xfrm>
            <a:prstGeom prst="rect">
              <a:avLst/>
            </a:prstGeom>
          </p:spPr>
        </p:pic>
        <p:pic>
          <p:nvPicPr>
            <p:cNvPr id="39" name="Picture 38" descr="giraffe.png"/>
            <p:cNvPicPr>
              <a:picLocks noChangeAspect="1"/>
            </p:cNvPicPr>
            <p:nvPr/>
          </p:nvPicPr>
          <p:blipFill>
            <a:blip r:embed="rId7" cstate="print"/>
            <a:stretch>
              <a:fillRect/>
            </a:stretch>
          </p:blipFill>
          <p:spPr>
            <a:xfrm rot="366424">
              <a:off x="4603249" y="5880839"/>
              <a:ext cx="376529" cy="502955"/>
            </a:xfrm>
            <a:prstGeom prst="rect">
              <a:avLst/>
            </a:prstGeom>
          </p:spPr>
        </p:pic>
        <p:pic>
          <p:nvPicPr>
            <p:cNvPr id="40" name="Picture 39" descr="giraffe.png"/>
            <p:cNvPicPr>
              <a:picLocks noChangeAspect="1"/>
            </p:cNvPicPr>
            <p:nvPr/>
          </p:nvPicPr>
          <p:blipFill>
            <a:blip r:embed="rId7" cstate="print"/>
            <a:stretch>
              <a:fillRect/>
            </a:stretch>
          </p:blipFill>
          <p:spPr>
            <a:xfrm rot="366424">
              <a:off x="4479565" y="5907579"/>
              <a:ext cx="376529" cy="502955"/>
            </a:xfrm>
            <a:prstGeom prst="rect">
              <a:avLst/>
            </a:prstGeom>
          </p:spPr>
        </p:pic>
        <p:pic>
          <p:nvPicPr>
            <p:cNvPr id="41" name="Picture 40" descr="cage.png"/>
            <p:cNvPicPr>
              <a:picLocks noChangeAspect="1"/>
            </p:cNvPicPr>
            <p:nvPr/>
          </p:nvPicPr>
          <p:blipFill>
            <a:blip r:embed="rId6" cstate="print"/>
            <a:stretch>
              <a:fillRect/>
            </a:stretch>
          </p:blipFill>
          <p:spPr>
            <a:xfrm rot="366424">
              <a:off x="4310586" y="6069229"/>
              <a:ext cx="777794" cy="368284"/>
            </a:xfrm>
            <a:prstGeom prst="rect">
              <a:avLst/>
            </a:prstGeom>
          </p:spPr>
        </p:pic>
        <p:pic>
          <p:nvPicPr>
            <p:cNvPr id="15" name="Picture 14" descr="flat.png"/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 rot="366424">
              <a:off x="5097050" y="6249638"/>
              <a:ext cx="1036142" cy="313316"/>
            </a:xfrm>
            <a:prstGeom prst="rect">
              <a:avLst/>
            </a:prstGeom>
          </p:spPr>
        </p:pic>
        <p:pic>
          <p:nvPicPr>
            <p:cNvPr id="17" name="Picture 16" descr="flat.png"/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 rot="366424">
              <a:off x="6014654" y="6249638"/>
              <a:ext cx="1036142" cy="313316"/>
            </a:xfrm>
            <a:prstGeom prst="rect">
              <a:avLst/>
            </a:prstGeom>
          </p:spPr>
        </p:pic>
        <p:pic>
          <p:nvPicPr>
            <p:cNvPr id="19" name="Picture 18" descr="flat.png"/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 rot="366424">
              <a:off x="6920826" y="6245890"/>
              <a:ext cx="1036142" cy="313316"/>
            </a:xfrm>
            <a:prstGeom prst="rect">
              <a:avLst/>
            </a:prstGeom>
          </p:spPr>
        </p:pic>
        <p:pic>
          <p:nvPicPr>
            <p:cNvPr id="4" name="Picture 3"/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69055" y="5990931"/>
              <a:ext cx="441936" cy="378440"/>
            </a:xfrm>
            <a:prstGeom prst="rect">
              <a:avLst/>
            </a:prstGeom>
          </p:spPr>
        </p:pic>
        <p:pic>
          <p:nvPicPr>
            <p:cNvPr id="16" name="Picture 15" descr="cage.png"/>
            <p:cNvPicPr>
              <a:picLocks noChangeAspect="1"/>
            </p:cNvPicPr>
            <p:nvPr/>
          </p:nvPicPr>
          <p:blipFill>
            <a:blip r:embed="rId6" cstate="print"/>
            <a:stretch>
              <a:fillRect/>
            </a:stretch>
          </p:blipFill>
          <p:spPr>
            <a:xfrm rot="366424">
              <a:off x="5201126" y="6054210"/>
              <a:ext cx="777794" cy="368284"/>
            </a:xfrm>
            <a:prstGeom prst="rect">
              <a:avLst/>
            </a:prstGeom>
          </p:spPr>
        </p:pic>
        <p:pic>
          <p:nvPicPr>
            <p:cNvPr id="26" name="Picture 25" descr="giraffe.png"/>
            <p:cNvPicPr>
              <a:picLocks noChangeAspect="1"/>
            </p:cNvPicPr>
            <p:nvPr/>
          </p:nvPicPr>
          <p:blipFill>
            <a:blip r:embed="rId7" cstate="print"/>
            <a:stretch>
              <a:fillRect/>
            </a:stretch>
          </p:blipFill>
          <p:spPr>
            <a:xfrm rot="366424">
              <a:off x="7122020" y="5855416"/>
              <a:ext cx="376529" cy="502955"/>
            </a:xfrm>
            <a:prstGeom prst="rect">
              <a:avLst/>
            </a:prstGeom>
          </p:spPr>
        </p:pic>
        <p:pic>
          <p:nvPicPr>
            <p:cNvPr id="22" name="Picture 21" descr="penguin.png"/>
            <p:cNvPicPr>
              <a:picLocks noChangeAspect="1"/>
            </p:cNvPicPr>
            <p:nvPr/>
          </p:nvPicPr>
          <p:blipFill>
            <a:blip r:embed="rId5" cstate="print"/>
            <a:stretch>
              <a:fillRect/>
            </a:stretch>
          </p:blipFill>
          <p:spPr>
            <a:xfrm rot="366424">
              <a:off x="6370217" y="5870876"/>
              <a:ext cx="274820" cy="494675"/>
            </a:xfrm>
            <a:prstGeom prst="rect">
              <a:avLst/>
            </a:prstGeom>
          </p:spPr>
        </p:pic>
        <p:pic>
          <p:nvPicPr>
            <p:cNvPr id="25" name="Picture 24" descr="giraffe.png"/>
            <p:cNvPicPr>
              <a:picLocks noChangeAspect="1"/>
            </p:cNvPicPr>
            <p:nvPr/>
          </p:nvPicPr>
          <p:blipFill>
            <a:blip r:embed="rId7" cstate="print"/>
            <a:stretch>
              <a:fillRect/>
            </a:stretch>
          </p:blipFill>
          <p:spPr>
            <a:xfrm rot="366424">
              <a:off x="7335971" y="5880991"/>
              <a:ext cx="376529" cy="502955"/>
            </a:xfrm>
            <a:prstGeom prst="rect">
              <a:avLst/>
            </a:prstGeom>
          </p:spPr>
        </p:pic>
        <p:pic>
          <p:nvPicPr>
            <p:cNvPr id="18" name="Picture 17" descr="cage.png"/>
            <p:cNvPicPr>
              <a:picLocks noChangeAspect="1"/>
            </p:cNvPicPr>
            <p:nvPr/>
          </p:nvPicPr>
          <p:blipFill>
            <a:blip r:embed="rId6" cstate="print"/>
            <a:stretch>
              <a:fillRect/>
            </a:stretch>
          </p:blipFill>
          <p:spPr>
            <a:xfrm rot="366424">
              <a:off x="6118730" y="6054210"/>
              <a:ext cx="777794" cy="368284"/>
            </a:xfrm>
            <a:prstGeom prst="rect">
              <a:avLst/>
            </a:prstGeom>
          </p:spPr>
        </p:pic>
        <p:pic>
          <p:nvPicPr>
            <p:cNvPr id="20" name="Picture 19" descr="cage.png"/>
            <p:cNvPicPr>
              <a:picLocks noChangeAspect="1"/>
            </p:cNvPicPr>
            <p:nvPr/>
          </p:nvPicPr>
          <p:blipFill>
            <a:blip r:embed="rId6" cstate="print"/>
            <a:stretch>
              <a:fillRect/>
            </a:stretch>
          </p:blipFill>
          <p:spPr>
            <a:xfrm rot="366424">
              <a:off x="7024902" y="6050462"/>
              <a:ext cx="777794" cy="368284"/>
            </a:xfrm>
            <a:prstGeom prst="rect">
              <a:avLst/>
            </a:prstGeom>
          </p:spPr>
        </p:pic>
      </p:grp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3CE399-70B2-42C7-8833-3CBB2681F5BF}" type="slidenum">
              <a:rPr lang="en-US" smtClean="0"/>
              <a:pPr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0045336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Tm="7398"/>
    </mc:Choice>
    <mc:Fallback>
      <p:transition advTm="7398"/>
    </mc:Fallback>
  </mc:AlternateContent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ture </a:t>
            </a:r>
            <a:r>
              <a:rPr lang="en-US" dirty="0" smtClean="0"/>
              <a:t>Work on Advice HC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2399" y="1371600"/>
            <a:ext cx="4876801" cy="4800600"/>
          </a:xfrm>
        </p:spPr>
        <p:txBody>
          <a:bodyPr/>
          <a:lstStyle/>
          <a:p>
            <a:pPr marL="3175" indent="-3175">
              <a:buNone/>
            </a:pPr>
            <a:r>
              <a:rPr lang="en-US" dirty="0" smtClean="0"/>
              <a:t>Evaluate iterative learning approach in more complex domains</a:t>
            </a:r>
          </a:p>
          <a:p>
            <a:pPr marL="3175" indent="-3175">
              <a:buNone/>
            </a:pPr>
            <a:endParaRPr lang="en-US" dirty="0"/>
          </a:p>
          <a:p>
            <a:pPr marL="3175" indent="-3175">
              <a:buNone/>
            </a:pPr>
            <a:endParaRPr lang="en-US" sz="2400" dirty="0" smtClean="0"/>
          </a:p>
          <a:p>
            <a:pPr marL="3175" indent="-3175">
              <a:buNone/>
            </a:pPr>
            <a:r>
              <a:rPr lang="en-US" dirty="0" smtClean="0"/>
              <a:t>Develop domain-independent GUI for relational advice taking</a:t>
            </a:r>
            <a:endParaRPr lang="en-US" dirty="0"/>
          </a:p>
        </p:txBody>
      </p:sp>
      <p:grpSp>
        <p:nvGrpSpPr>
          <p:cNvPr id="49" name="Group 48"/>
          <p:cNvGrpSpPr/>
          <p:nvPr/>
        </p:nvGrpSpPr>
        <p:grpSpPr>
          <a:xfrm>
            <a:off x="1066800" y="1295400"/>
            <a:ext cx="2650763" cy="1624761"/>
            <a:chOff x="1066800" y="1331673"/>
            <a:chExt cx="7771509" cy="4583639"/>
          </a:xfrm>
        </p:grpSpPr>
        <p:pic>
          <p:nvPicPr>
            <p:cNvPr id="34" name="GUI1" descr="Z:\dropbox\KCAP2011\graphics\gui-small.png"/>
            <p:cNvPicPr>
              <a:picLocks noChangeAspect="1" noChangeArrowheads="1"/>
            </p:cNvPicPr>
            <p:nvPr/>
          </p:nvPicPr>
          <p:blipFill>
            <a:blip r:embed="rId3" cstate="print"/>
            <a:stretch>
              <a:fillRect/>
            </a:stretch>
          </p:blipFill>
          <p:spPr bwMode="auto">
            <a:xfrm>
              <a:off x="6933547" y="2768637"/>
              <a:ext cx="1904762" cy="1093600"/>
            </a:xfrm>
            <a:prstGeom prst="rect">
              <a:avLst/>
            </a:prstGeom>
            <a:noFill/>
            <a:effectLst>
              <a:outerShdw blurRad="152400" dist="114300" dir="3900000" algn="ctr" rotWithShape="0">
                <a:srgbClr val="000000">
                  <a:alpha val="70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5" name="Head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128386" y="1331673"/>
              <a:ext cx="1762540" cy="1757460"/>
            </a:xfrm>
            <a:prstGeom prst="rect">
              <a:avLst/>
            </a:prstGeom>
            <a:effectLst>
              <a:outerShdw blurRad="152400" dist="114300" dir="3900000" algn="t" rotWithShape="0">
                <a:prstClr val="black">
                  <a:alpha val="70000"/>
                </a:prstClr>
              </a:outerShdw>
            </a:effectLst>
          </p:spPr>
        </p:pic>
        <p:pic>
          <p:nvPicPr>
            <p:cNvPr id="36" name="Engine" descr="Z:\dropbox\KCAP2011\graphics\engine.png"/>
            <p:cNvPicPr>
              <a:picLocks noChangeAspect="1" noChangeArrowheads="1"/>
            </p:cNvPicPr>
            <p:nvPr/>
          </p:nvPicPr>
          <p:blipFill>
            <a:blip r:embed="rId5" cstate="print"/>
            <a:stretch>
              <a:fillRect/>
            </a:stretch>
          </p:blipFill>
          <p:spPr bwMode="auto">
            <a:xfrm>
              <a:off x="5178958" y="4283748"/>
              <a:ext cx="2159846" cy="1631564"/>
            </a:xfrm>
            <a:prstGeom prst="rect">
              <a:avLst/>
            </a:prstGeom>
            <a:noFill/>
            <a:effectLst>
              <a:outerShdw blurRad="152400" dist="114300" dir="3900000" algn="t" rotWithShape="0">
                <a:prstClr val="black">
                  <a:alpha val="7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Model"/>
            <p:cNvPicPr>
              <a:picLocks noChangeAspect="1"/>
            </p:cNvPicPr>
            <p:nvPr/>
          </p:nvPicPr>
          <p:blipFill>
            <a:blip r:embed="rId6" cstate="print"/>
            <a:stretch>
              <a:fillRect/>
            </a:stretch>
          </p:blipFill>
          <p:spPr>
            <a:xfrm>
              <a:off x="2609596" y="4411922"/>
              <a:ext cx="1799698" cy="1375218"/>
            </a:xfrm>
            <a:prstGeom prst="rect">
              <a:avLst/>
            </a:prstGeom>
            <a:effectLst>
              <a:outerShdw blurRad="152400" dist="88900" dir="3900000" algn="ctr" rotWithShape="0">
                <a:srgbClr val="000000">
                  <a:alpha val="53000"/>
                </a:srgbClr>
              </a:outerShdw>
            </a:effectLst>
          </p:spPr>
        </p:pic>
        <p:pic>
          <p:nvPicPr>
            <p:cNvPr id="38" name="Picture 4" descr="Z:\dropbox\KCAP2011\graphics\gui2-small.png"/>
            <p:cNvPicPr>
              <a:picLocks noChangeAspect="1" noChangeArrowheads="1"/>
            </p:cNvPicPr>
            <p:nvPr/>
          </p:nvPicPr>
          <p:blipFill>
            <a:blip r:embed="rId7" cstate="print"/>
            <a:stretch>
              <a:fillRect/>
            </a:stretch>
          </p:blipFill>
          <p:spPr bwMode="auto">
            <a:xfrm>
              <a:off x="1066800" y="2787436"/>
              <a:ext cx="1904762" cy="1093600"/>
            </a:xfrm>
            <a:prstGeom prst="rect">
              <a:avLst/>
            </a:prstGeom>
            <a:noFill/>
            <a:effectLst>
              <a:outerShdw blurRad="152400" dist="114300" dir="3900000" algn="ctr" rotWithShape="0">
                <a:srgbClr val="000000">
                  <a:alpha val="70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4" name="Circular Arrow 43"/>
            <p:cNvSpPr/>
            <p:nvPr/>
          </p:nvSpPr>
          <p:spPr>
            <a:xfrm rot="5400000">
              <a:off x="6337067" y="3399418"/>
              <a:ext cx="1737757" cy="1840653"/>
            </a:xfrm>
            <a:prstGeom prst="circularArrow">
              <a:avLst>
                <a:gd name="adj1" fmla="val 12500"/>
                <a:gd name="adj2" fmla="val 1142319"/>
                <a:gd name="adj3" fmla="val 20457681"/>
                <a:gd name="adj4" fmla="val 16195121"/>
                <a:gd name="adj5" fmla="val 12500"/>
              </a:avLst>
            </a:prstGeom>
            <a:solidFill>
              <a:srgbClr val="BFB198"/>
            </a:solidFill>
            <a:ln w="3175">
              <a:solidFill>
                <a:schemeClr val="tx1"/>
              </a:solidFill>
            </a:ln>
            <a:effectLst>
              <a:outerShdw blurRad="152400" dist="114300" dir="3900000" algn="ctr" rotWithShape="0">
                <a:srgbClr val="000000">
                  <a:alpha val="70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45" name="Circular Arrow 44"/>
            <p:cNvSpPr/>
            <p:nvPr/>
          </p:nvSpPr>
          <p:spPr>
            <a:xfrm rot="10800000">
              <a:off x="1771687" y="3347971"/>
              <a:ext cx="1737758" cy="1840656"/>
            </a:xfrm>
            <a:prstGeom prst="circularArrow">
              <a:avLst>
                <a:gd name="adj1" fmla="val 12500"/>
                <a:gd name="adj2" fmla="val 1142319"/>
                <a:gd name="adj3" fmla="val 20457681"/>
                <a:gd name="adj4" fmla="val 16195121"/>
                <a:gd name="adj5" fmla="val 12500"/>
              </a:avLst>
            </a:prstGeom>
            <a:solidFill>
              <a:srgbClr val="BFB198"/>
            </a:solidFill>
            <a:ln w="3175">
              <a:solidFill>
                <a:schemeClr val="tx1"/>
              </a:solidFill>
            </a:ln>
            <a:effectLst>
              <a:outerShdw blurRad="152400" dist="114300" dir="3900000" algn="ctr" rotWithShape="0">
                <a:srgbClr val="000000">
                  <a:alpha val="70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46" name="Left Arrow 45"/>
            <p:cNvSpPr/>
            <p:nvPr/>
          </p:nvSpPr>
          <p:spPr>
            <a:xfrm>
              <a:off x="4579108" y="4731424"/>
              <a:ext cx="732705" cy="442496"/>
            </a:xfrm>
            <a:prstGeom prst="leftArrow">
              <a:avLst/>
            </a:prstGeom>
            <a:solidFill>
              <a:srgbClr val="BFB198"/>
            </a:solidFill>
            <a:ln w="3175">
              <a:solidFill>
                <a:schemeClr val="tx1"/>
              </a:solidFill>
            </a:ln>
            <a:effectLst>
              <a:outerShdw blurRad="152400" dist="114300" dir="3900000" algn="ctr" rotWithShape="0">
                <a:srgbClr val="000000">
                  <a:alpha val="70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7" name="Bent Arrow 46"/>
            <p:cNvSpPr/>
            <p:nvPr/>
          </p:nvSpPr>
          <p:spPr>
            <a:xfrm>
              <a:off x="1905000" y="1857381"/>
              <a:ext cx="1981200" cy="706044"/>
            </a:xfrm>
            <a:prstGeom prst="bentArrow">
              <a:avLst>
                <a:gd name="adj1" fmla="val 32777"/>
                <a:gd name="adj2" fmla="val 25000"/>
                <a:gd name="adj3" fmla="val 25000"/>
                <a:gd name="adj4" fmla="val 87500"/>
              </a:avLst>
            </a:prstGeom>
            <a:solidFill>
              <a:srgbClr val="B9A98F"/>
            </a:solidFill>
            <a:ln w="3175">
              <a:solidFill>
                <a:schemeClr val="tx1"/>
              </a:solidFill>
            </a:ln>
            <a:effectLst>
              <a:outerShdw blurRad="152400" dist="114300" dir="3900000" algn="ctr" rotWithShape="0">
                <a:srgbClr val="000000">
                  <a:alpha val="70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48" name="Bent Arrow 47"/>
            <p:cNvSpPr/>
            <p:nvPr/>
          </p:nvSpPr>
          <p:spPr>
            <a:xfrm rot="5400000">
              <a:off x="6814535" y="1361658"/>
              <a:ext cx="741756" cy="1828440"/>
            </a:xfrm>
            <a:prstGeom prst="bentArrow">
              <a:avLst>
                <a:gd name="adj1" fmla="val 32777"/>
                <a:gd name="adj2" fmla="val 25000"/>
                <a:gd name="adj3" fmla="val 25000"/>
                <a:gd name="adj4" fmla="val 87500"/>
              </a:avLst>
            </a:prstGeom>
            <a:solidFill>
              <a:srgbClr val="B9A98F"/>
            </a:solidFill>
            <a:ln w="3175">
              <a:solidFill>
                <a:schemeClr val="tx1"/>
              </a:solidFill>
            </a:ln>
            <a:effectLst>
              <a:outerShdw blurRad="152400" dist="114300" dir="3900000" algn="ctr" rotWithShape="0">
                <a:srgbClr val="000000">
                  <a:alpha val="70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</p:grpSp>
      <p:pic>
        <p:nvPicPr>
          <p:cNvPr id="9218" name="Picture 2" descr="Z:\dropbox\KCAP2011\graphics\universityDB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9289" y="3886200"/>
            <a:ext cx="2884737" cy="1905000"/>
          </a:xfrm>
          <a:prstGeom prst="rect">
            <a:avLst/>
          </a:prstGeom>
          <a:noFill/>
          <a:effectLst>
            <a:outerShdw blurRad="152400" dist="114300" dir="3900000" algn="ctr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3CE399-70B2-42C7-8833-3CBB2681F5BF}" type="slidenum">
              <a:rPr lang="en-US" smtClean="0"/>
              <a:pPr/>
              <a:t>70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02055484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7592"/>
    </mc:Choice>
    <mc:Fallback>
      <p:transition spd="slow" advTm="5759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66800" y="1371600"/>
            <a:ext cx="8077199" cy="4800600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sz="4000" dirty="0">
                <a:solidFill>
                  <a:schemeClr val="bg1">
                    <a:lumMod val="50000"/>
                  </a:schemeClr>
                </a:solidFill>
              </a:rPr>
              <a:t>Introduction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4000" dirty="0">
                <a:solidFill>
                  <a:schemeClr val="bg1">
                    <a:lumMod val="50000"/>
                  </a:schemeClr>
                </a:solidFill>
              </a:rPr>
              <a:t>Advice-Taking 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4000" dirty="0">
                <a:solidFill>
                  <a:schemeClr val="bg1">
                    <a:lumMod val="50000"/>
                  </a:schemeClr>
                </a:solidFill>
              </a:rPr>
              <a:t>Human-Computer Interfaces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4000" dirty="0" smtClean="0"/>
              <a:t>Parameter Tuning (Time Permitting)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4000" dirty="0" smtClean="0">
                <a:solidFill>
                  <a:schemeClr val="bg1">
                    <a:lumMod val="50000"/>
                  </a:schemeClr>
                </a:solidFill>
              </a:rPr>
              <a:t>Conclusions</a:t>
            </a:r>
          </a:p>
          <a:p>
            <a:endParaRPr lang="en-US" sz="4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3CE399-70B2-42C7-8833-3CBB2681F5BF}" type="slidenum">
              <a:rPr lang="en-US" smtClean="0"/>
              <a:pPr/>
              <a:t>7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360418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4927"/>
    </mc:Choice>
    <mc:Fallback>
      <p:transition spd="slow" advTm="4927"/>
    </mc:Fallback>
  </mc:AlternateContent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nion [Walker </a:t>
            </a:r>
            <a:r>
              <a:rPr lang="en-US" dirty="0" smtClean="0"/>
              <a:t>et al., </a:t>
            </a:r>
            <a:r>
              <a:rPr lang="en-US" dirty="0" smtClean="0"/>
              <a:t>2010]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utomated parameter turning framework</a:t>
            </a:r>
          </a:p>
          <a:p>
            <a:endParaRPr lang="en-US" dirty="0"/>
          </a:p>
          <a:p>
            <a:r>
              <a:rPr lang="en-US" dirty="0" smtClean="0"/>
              <a:t>Iterative-deepening style search of parameter space</a:t>
            </a:r>
          </a:p>
          <a:p>
            <a:endParaRPr lang="en-US" dirty="0"/>
          </a:p>
          <a:p>
            <a:r>
              <a:rPr lang="en-US" dirty="0" smtClean="0"/>
              <a:t>No input from user necessar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3CE399-70B2-42C7-8833-3CBB2681F5BF}" type="slidenum">
              <a:rPr lang="en-US" smtClean="0"/>
              <a:pPr/>
              <a:t>7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4721082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656"/>
    </mc:Choice>
    <mc:Fallback>
      <p:transition spd="slow" advTm="656"/>
    </mc:Fallback>
  </mc:AlternateContent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eriment – Why is it Neede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90600" y="1371600"/>
            <a:ext cx="7848601" cy="4800600"/>
          </a:xfrm>
        </p:spPr>
        <p:txBody>
          <a:bodyPr>
            <a:normAutofit/>
          </a:bodyPr>
          <a:lstStyle/>
          <a:p>
            <a:r>
              <a:rPr lang="en-US" dirty="0" smtClean="0"/>
              <a:t>Used 14 Bootstrap learning tasks</a:t>
            </a:r>
          </a:p>
          <a:p>
            <a:endParaRPr lang="en-US" dirty="0"/>
          </a:p>
          <a:p>
            <a:r>
              <a:rPr lang="en-US" dirty="0" smtClean="0"/>
              <a:t>Used 24 training examples with </a:t>
            </a:r>
            <a:br>
              <a:rPr lang="en-US" dirty="0" smtClean="0"/>
            </a:br>
            <a:r>
              <a:rPr lang="en-US" dirty="0" smtClean="0"/>
              <a:t>no noise along with advice</a:t>
            </a:r>
          </a:p>
          <a:p>
            <a:endParaRPr lang="en-US" dirty="0"/>
          </a:p>
          <a:p>
            <a:r>
              <a:rPr lang="en-US" dirty="0" smtClean="0"/>
              <a:t>Evaluated cross-product of parameters </a:t>
            </a:r>
            <a:r>
              <a:rPr lang="en-US" i="1" dirty="0" err="1" smtClean="0"/>
              <a:t>MaximumLiteralsInClause</a:t>
            </a:r>
            <a:r>
              <a:rPr lang="en-US" dirty="0" smtClean="0"/>
              <a:t> and </a:t>
            </a:r>
            <a:r>
              <a:rPr lang="en-US" i="1" dirty="0" err="1" smtClean="0"/>
              <a:t>MaximumClausesInTheory</a:t>
            </a:r>
            <a:endParaRPr lang="en-US" i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3CE399-70B2-42C7-8833-3CBB2681F5BF}" type="slidenum">
              <a:rPr lang="en-US" smtClean="0"/>
              <a:pPr/>
              <a:t>73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01747" y="1371600"/>
            <a:ext cx="2089853" cy="2362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9887256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98"/>
    </mc:Choice>
    <mc:Fallback>
      <p:transition spd="slow" advTm="298"/>
    </mc:Fallback>
  </mc:AlternateContent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eriment – Why </a:t>
            </a:r>
            <a:r>
              <a:rPr lang="en-US" dirty="0" smtClean="0"/>
              <a:t>is it Needed?</a:t>
            </a:r>
            <a:endParaRPr lang="en-US" dirty="0"/>
          </a:p>
        </p:txBody>
      </p:sp>
      <p:graphicFrame>
        <p:nvGraphicFramePr>
          <p:cNvPr id="4" name="Chart 3"/>
          <p:cNvGraphicFramePr/>
          <p:nvPr>
            <p:extLst>
              <p:ext uri="{D42A27DB-BD31-4B8C-83A1-F6EECF244321}">
                <p14:modId xmlns:p14="http://schemas.microsoft.com/office/powerpoint/2010/main" val="692316135"/>
              </p:ext>
            </p:extLst>
          </p:nvPr>
        </p:nvGraphicFramePr>
        <p:xfrm>
          <a:off x="990600" y="1524000"/>
          <a:ext cx="7924800" cy="48768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3CE399-70B2-42C7-8833-3CBB2681F5BF}" type="slidenum">
              <a:rPr lang="en-US" smtClean="0"/>
              <a:pPr/>
              <a:t>7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1417855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10585"/>
    </mc:Choice>
    <mc:Fallback>
      <p:transition spd="slow" advTm="110585"/>
    </mc:Fallback>
  </mc:AlternateContent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xperiment </a:t>
            </a:r>
            <a:r>
              <a:rPr lang="en-US" dirty="0" smtClean="0"/>
              <a:t>– Comparison to </a:t>
            </a:r>
            <a:br>
              <a:rPr lang="en-US" dirty="0" smtClean="0"/>
            </a:br>
            <a:r>
              <a:rPr lang="en-US" dirty="0" smtClean="0"/>
              <a:t>Grid-Sear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Used 3 standard ILP domains</a:t>
            </a:r>
          </a:p>
          <a:p>
            <a:pPr lvl="1"/>
            <a:r>
              <a:rPr lang="en-US" i="1" dirty="0" smtClean="0"/>
              <a:t>Advised-By</a:t>
            </a:r>
            <a:endParaRPr lang="en-US" dirty="0" smtClean="0"/>
          </a:p>
          <a:p>
            <a:pPr lvl="1"/>
            <a:r>
              <a:rPr lang="en-US" i="1" dirty="0" smtClean="0"/>
              <a:t>Carcinogenesis</a:t>
            </a:r>
          </a:p>
          <a:p>
            <a:pPr lvl="1"/>
            <a:r>
              <a:rPr lang="en-US" i="1" dirty="0" smtClean="0"/>
              <a:t>Mutagenesis</a:t>
            </a:r>
          </a:p>
          <a:p>
            <a:pPr lvl="1"/>
            <a:endParaRPr lang="en-US" sz="3600" i="1" dirty="0"/>
          </a:p>
          <a:p>
            <a:r>
              <a:rPr lang="en-US" dirty="0" smtClean="0"/>
              <a:t>Compared Onion with grid-search over all possible parameter combinations</a:t>
            </a:r>
          </a:p>
          <a:p>
            <a:endParaRPr lang="en-US" dirty="0"/>
          </a:p>
          <a:p>
            <a:r>
              <a:rPr lang="en-US" dirty="0" smtClean="0"/>
              <a:t>Evaluated on multiple folds</a:t>
            </a:r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01747" y="1371600"/>
            <a:ext cx="2089853" cy="2362200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3CE399-70B2-42C7-8833-3CBB2681F5BF}" type="slidenum">
              <a:rPr lang="en-US" smtClean="0"/>
              <a:pPr/>
              <a:t>7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8219610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6925"/>
    </mc:Choice>
    <mc:Fallback>
      <p:transition spd="slow" advTm="56925"/>
    </mc:Fallback>
  </mc:AlternateContent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eriments – Advised By</a:t>
            </a:r>
            <a:endParaRPr lang="en-US" dirty="0"/>
          </a:p>
        </p:txBody>
      </p:sp>
      <p:graphicFrame>
        <p:nvGraphicFramePr>
          <p:cNvPr id="4" name="Chart 3"/>
          <p:cNvGraphicFramePr/>
          <p:nvPr>
            <p:extLst>
              <p:ext uri="{D42A27DB-BD31-4B8C-83A1-F6EECF244321}">
                <p14:modId xmlns:p14="http://schemas.microsoft.com/office/powerpoint/2010/main" val="3302635498"/>
              </p:ext>
            </p:extLst>
          </p:nvPr>
        </p:nvGraphicFramePr>
        <p:xfrm>
          <a:off x="914400" y="1295400"/>
          <a:ext cx="8077200" cy="541019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3CE399-70B2-42C7-8833-3CBB2681F5BF}" type="slidenum">
              <a:rPr lang="en-US" smtClean="0"/>
              <a:pPr/>
              <a:t>7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2561614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24805"/>
    </mc:Choice>
    <mc:Fallback>
      <p:transition spd="slow" advTm="124805"/>
    </mc:Fallback>
  </mc:AlternateContent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eriments – </a:t>
            </a:r>
            <a:r>
              <a:rPr lang="en-US" dirty="0"/>
              <a:t>Carcinogenesis 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3CE399-70B2-42C7-8833-3CBB2681F5BF}" type="slidenum">
              <a:rPr lang="en-US" smtClean="0"/>
              <a:pPr/>
              <a:t>77</a:t>
            </a:fld>
            <a:endParaRPr lang="en-US" dirty="0"/>
          </a:p>
        </p:txBody>
      </p:sp>
      <p:graphicFrame>
        <p:nvGraphicFramePr>
          <p:cNvPr id="6" name="Chart 5"/>
          <p:cNvGraphicFramePr/>
          <p:nvPr>
            <p:extLst>
              <p:ext uri="{D42A27DB-BD31-4B8C-83A1-F6EECF244321}">
                <p14:modId xmlns:p14="http://schemas.microsoft.com/office/powerpoint/2010/main" val="188125629"/>
              </p:ext>
            </p:extLst>
          </p:nvPr>
        </p:nvGraphicFramePr>
        <p:xfrm>
          <a:off x="990600" y="1219200"/>
          <a:ext cx="8153400" cy="5334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300488294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eriments – </a:t>
            </a:r>
            <a:r>
              <a:rPr lang="en-US" dirty="0" smtClean="0"/>
              <a:t>Mutagenesis</a:t>
            </a:r>
            <a:endParaRPr lang="en-US" dirty="0"/>
          </a:p>
        </p:txBody>
      </p:sp>
      <p:graphicFrame>
        <p:nvGraphicFramePr>
          <p:cNvPr id="4" name="Chart 3"/>
          <p:cNvGraphicFramePr/>
          <p:nvPr>
            <p:extLst>
              <p:ext uri="{D42A27DB-BD31-4B8C-83A1-F6EECF244321}">
                <p14:modId xmlns:p14="http://schemas.microsoft.com/office/powerpoint/2010/main" val="3395435141"/>
              </p:ext>
            </p:extLst>
          </p:nvPr>
        </p:nvGraphicFramePr>
        <p:xfrm>
          <a:off x="914400" y="1295400"/>
          <a:ext cx="8001000" cy="5334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3CE399-70B2-42C7-8833-3CBB2681F5BF}" type="slidenum">
              <a:rPr lang="en-US" smtClean="0"/>
              <a:pPr/>
              <a:t>7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9786593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2385"/>
    </mc:Choice>
    <mc:Fallback>
      <p:transition spd="slow" advTm="22385"/>
    </mc:Fallback>
  </mc:AlternateContent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nion Conclu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utomated parameter tuning via the Onion is effective</a:t>
            </a:r>
          </a:p>
          <a:p>
            <a:endParaRPr lang="en-US" dirty="0"/>
          </a:p>
          <a:p>
            <a:r>
              <a:rPr lang="en-US" dirty="0" smtClean="0"/>
              <a:t>Grid-search can be equally effective but may result in </a:t>
            </a:r>
            <a:r>
              <a:rPr lang="en-US" dirty="0" err="1" smtClean="0"/>
              <a:t>overfitting</a:t>
            </a:r>
            <a:endParaRPr lang="en-US" dirty="0" smtClean="0"/>
          </a:p>
          <a:p>
            <a:endParaRPr lang="en-US" dirty="0"/>
          </a:p>
          <a:p>
            <a:r>
              <a:rPr lang="en-US" dirty="0"/>
              <a:t>Enables use of ILP by users without expertise in ILP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3CE399-70B2-42C7-8833-3CBB2681F5BF}" type="slidenum">
              <a:rPr lang="en-US" smtClean="0"/>
              <a:pPr/>
              <a:t>7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0461380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43439"/>
    </mc:Choice>
    <mc:Fallback>
      <p:transition spd="slow" advTm="43439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LP Task Definition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ositives </a:t>
            </a:r>
            <a:r>
              <a:rPr lang="en-US" dirty="0" smtClean="0"/>
              <a:t>and negatives</a:t>
            </a:r>
            <a:endParaRPr lang="en-US" dirty="0" smtClean="0"/>
          </a:p>
          <a:p>
            <a:r>
              <a:rPr lang="en-US" dirty="0" smtClean="0"/>
              <a:t>Background </a:t>
            </a:r>
            <a:r>
              <a:rPr lang="en-US" dirty="0" smtClean="0"/>
              <a:t>knowledge</a:t>
            </a:r>
            <a:endParaRPr lang="en-US" dirty="0" smtClean="0"/>
          </a:p>
          <a:p>
            <a:pPr lvl="1"/>
            <a:r>
              <a:rPr lang="en-US" dirty="0" smtClean="0"/>
              <a:t>Facts</a:t>
            </a:r>
          </a:p>
          <a:p>
            <a:pPr lvl="1"/>
            <a:r>
              <a:rPr lang="en-US" dirty="0" smtClean="0"/>
              <a:t>Rules</a:t>
            </a:r>
          </a:p>
          <a:p>
            <a:r>
              <a:rPr lang="en-US" dirty="0" smtClean="0"/>
              <a:t>Search space specification</a:t>
            </a:r>
            <a:endParaRPr lang="en-US" dirty="0" smtClean="0"/>
          </a:p>
          <a:p>
            <a:r>
              <a:rPr lang="en-US" dirty="0" smtClean="0"/>
              <a:t>Parameters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5410200" y="1623702"/>
            <a:ext cx="3524766" cy="2086596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3CE399-70B2-42C7-8833-3CBB2681F5BF}" type="slidenum">
              <a:rPr lang="en-US" smtClean="0"/>
              <a:pPr/>
              <a:t>8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01431836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44030"/>
    </mc:Choice>
    <mc:Fallback>
      <p:transition spd="slow" advTm="14403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1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008000"/>
                                      </p:to>
                                    </p:animClr>
                                    <p:animClr clrSpc="rgb" dir="cw">
                                      <p:cBhvr>
                                        <p:cTn id="7" dur="1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8000"/>
                                      </p:to>
                                    </p:animClr>
                                    <p:set>
                                      <p:cBhvr>
                                        <p:cTn id="8" dur="1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1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9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1" dur="1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008000"/>
                                      </p:to>
                                    </p:animClr>
                                    <p:animClr clrSpc="rgb" dir="cw">
                                      <p:cBhvr>
                                        <p:cTn id="12" dur="1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8000"/>
                                      </p:to>
                                    </p:animClr>
                                    <p:set>
                                      <p:cBhvr>
                                        <p:cTn id="13" dur="1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" dur="1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9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8" dur="1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animClr clrSpc="rgb" dir="cw">
                                      <p:cBhvr>
                                        <p:cTn id="19" dur="1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0" dur="1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1" dur="1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9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3" dur="1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animClr clrSpc="rgb" dir="cw">
                                      <p:cBhvr>
                                        <p:cTn id="24" dur="1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5" dur="1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6" dur="1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9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8" dur="1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animClr clrSpc="rgb" dir="cw">
                                      <p:cBhvr>
                                        <p:cTn id="29" dur="1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0" dur="1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1" dur="1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Introduction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Advice-Taking 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Human-Computer Interfaces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Parameter Tuning (Time Permitting)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Conclusions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3CE399-70B2-42C7-8833-3CBB2681F5BF}" type="slidenum">
              <a:rPr lang="en-US" smtClean="0"/>
              <a:pPr/>
              <a:t>8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666317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028"/>
    </mc:Choice>
    <mc:Fallback>
      <p:transition spd="slow" advTm="1028"/>
    </mc:Fallback>
  </mc:AlternateContent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all Conclu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Created </a:t>
            </a:r>
            <a:r>
              <a:rPr lang="en-US" dirty="0" smtClean="0"/>
              <a:t>background </a:t>
            </a:r>
            <a:r>
              <a:rPr lang="en-US" dirty="0"/>
              <a:t>knowledge and </a:t>
            </a:r>
            <a:r>
              <a:rPr lang="en-US" dirty="0" smtClean="0"/>
              <a:t>search-space specification from advice</a:t>
            </a:r>
          </a:p>
          <a:p>
            <a:endParaRPr lang="en-US" sz="1400" dirty="0"/>
          </a:p>
          <a:p>
            <a:r>
              <a:rPr lang="en-US" dirty="0" smtClean="0"/>
              <a:t>Extended advice-taking </a:t>
            </a:r>
            <a:r>
              <a:rPr lang="en-US" dirty="0"/>
              <a:t>approach by examining </a:t>
            </a:r>
            <a:r>
              <a:rPr lang="en-US" dirty="0" smtClean="0"/>
              <a:t>use of HCI</a:t>
            </a:r>
          </a:p>
          <a:p>
            <a:endParaRPr lang="en-US" sz="1600" dirty="0"/>
          </a:p>
          <a:p>
            <a:r>
              <a:rPr lang="en-US" dirty="0" smtClean="0"/>
              <a:t>Designed an automated method for </a:t>
            </a:r>
            <a:r>
              <a:rPr lang="en-US" dirty="0"/>
              <a:t>tuning the ILP </a:t>
            </a:r>
            <a:r>
              <a:rPr lang="en-US" dirty="0" smtClean="0"/>
              <a:t>parameters</a:t>
            </a:r>
          </a:p>
          <a:p>
            <a:pPr marL="0" indent="0">
              <a:buNone/>
            </a:pPr>
            <a:endParaRPr lang="en-US" sz="2200" dirty="0"/>
          </a:p>
          <a:p>
            <a:r>
              <a:rPr lang="en-US" u="sng" dirty="0" smtClean="0"/>
              <a:t>Enables </a:t>
            </a:r>
            <a:r>
              <a:rPr lang="en-US" u="sng" dirty="0"/>
              <a:t>use of ILP by users without </a:t>
            </a:r>
            <a:r>
              <a:rPr lang="en-US" u="sng" dirty="0" smtClean="0"/>
              <a:t/>
            </a:r>
            <a:br>
              <a:rPr lang="en-US" u="sng" dirty="0" smtClean="0"/>
            </a:br>
            <a:r>
              <a:rPr lang="en-US" u="sng" dirty="0" smtClean="0"/>
              <a:t>expertise </a:t>
            </a:r>
            <a:r>
              <a:rPr lang="en-US" u="sng" dirty="0"/>
              <a:t>in ILP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3CE399-70B2-42C7-8833-3CBB2681F5BF}" type="slidenum">
              <a:rPr lang="en-US" smtClean="0"/>
              <a:pPr/>
              <a:t>8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2960600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2385"/>
    </mc:Choice>
    <mc:Fallback>
      <p:transition spd="slow" advTm="32385"/>
    </mc:Fallback>
  </mc:AlternateContent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ribu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66801" y="1371600"/>
            <a:ext cx="7772400" cy="5257800"/>
          </a:xfrm>
        </p:spPr>
        <p:txBody>
          <a:bodyPr>
            <a:normAutofit fontScale="92500" lnSpcReduction="10000"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dirty="0"/>
              <a:t>Background Knowledge Acquisition via Advice-Taking </a:t>
            </a:r>
            <a:r>
              <a:rPr lang="en-US" dirty="0" smtClean="0"/>
              <a:t>  </a:t>
            </a:r>
            <a:r>
              <a:rPr lang="en-US" sz="2600" dirty="0" smtClean="0">
                <a:solidFill>
                  <a:srgbClr val="0070C0"/>
                </a:solidFill>
              </a:rPr>
              <a:t>[ </a:t>
            </a:r>
            <a:r>
              <a:rPr lang="en-US" sz="2600" dirty="0">
                <a:solidFill>
                  <a:srgbClr val="0070C0"/>
                </a:solidFill>
              </a:rPr>
              <a:t>Walker </a:t>
            </a:r>
            <a:r>
              <a:rPr lang="en-US" sz="2600" dirty="0" smtClean="0">
                <a:solidFill>
                  <a:srgbClr val="0070C0"/>
                </a:solidFill>
              </a:rPr>
              <a:t>et al., </a:t>
            </a:r>
            <a:r>
              <a:rPr lang="en-US" sz="2600" dirty="0">
                <a:solidFill>
                  <a:srgbClr val="0070C0"/>
                </a:solidFill>
              </a:rPr>
              <a:t>2010 </a:t>
            </a:r>
            <a:r>
              <a:rPr lang="en-US" sz="2600" dirty="0" smtClean="0">
                <a:solidFill>
                  <a:srgbClr val="0070C0"/>
                </a:solidFill>
              </a:rPr>
              <a:t>]</a:t>
            </a:r>
          </a:p>
          <a:p>
            <a:pPr marL="514350" indent="-514350">
              <a:buFont typeface="+mj-lt"/>
              <a:buAutoNum type="arabicPeriod"/>
            </a:pPr>
            <a:endParaRPr lang="en-US" dirty="0"/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Advice-Taking via </a:t>
            </a:r>
            <a:r>
              <a:rPr lang="en-US" dirty="0" smtClean="0"/>
              <a:t>Human-Computer </a:t>
            </a:r>
            <a:br>
              <a:rPr lang="en-US" dirty="0" smtClean="0"/>
            </a:br>
            <a:r>
              <a:rPr lang="en-US" dirty="0" smtClean="0"/>
              <a:t>Interface (HCI</a:t>
            </a:r>
            <a:r>
              <a:rPr lang="en-US" dirty="0"/>
              <a:t>) </a:t>
            </a:r>
            <a:r>
              <a:rPr lang="en-US" dirty="0" smtClean="0"/>
              <a:t>  </a:t>
            </a:r>
            <a:r>
              <a:rPr lang="en-US" sz="2600" dirty="0" smtClean="0">
                <a:solidFill>
                  <a:srgbClr val="0070C0"/>
                </a:solidFill>
              </a:rPr>
              <a:t>[ </a:t>
            </a:r>
            <a:r>
              <a:rPr lang="en-US" sz="2600" dirty="0">
                <a:solidFill>
                  <a:srgbClr val="0070C0"/>
                </a:solidFill>
              </a:rPr>
              <a:t>Walker </a:t>
            </a:r>
            <a:r>
              <a:rPr lang="en-US" sz="2600" dirty="0" smtClean="0">
                <a:solidFill>
                  <a:srgbClr val="0070C0"/>
                </a:solidFill>
              </a:rPr>
              <a:t>et al., </a:t>
            </a:r>
            <a:r>
              <a:rPr lang="en-US" sz="2600" dirty="0" smtClean="0">
                <a:solidFill>
                  <a:srgbClr val="0070C0"/>
                </a:solidFill>
              </a:rPr>
              <a:t>2011 ]</a:t>
            </a:r>
          </a:p>
          <a:p>
            <a:pPr marL="514350" indent="-514350">
              <a:buFont typeface="+mj-lt"/>
              <a:buAutoNum type="arabicPeriod"/>
            </a:pPr>
            <a:endParaRPr lang="en-US" dirty="0" smtClean="0"/>
          </a:p>
          <a:p>
            <a:pPr marL="514350" lvl="0" indent="-514350">
              <a:buFont typeface="+mj-lt"/>
              <a:buAutoNum type="arabicPeriod"/>
            </a:pPr>
            <a:r>
              <a:rPr lang="en-US" dirty="0" smtClean="0"/>
              <a:t>Parameter Tuning via the </a:t>
            </a:r>
            <a:r>
              <a:rPr lang="en-US" cap="small" dirty="0" smtClean="0"/>
              <a:t>Onion  </a:t>
            </a:r>
            <a:br>
              <a:rPr lang="en-US" cap="small" dirty="0" smtClean="0"/>
            </a:br>
            <a:r>
              <a:rPr lang="en-US" sz="2600" dirty="0" smtClean="0">
                <a:solidFill>
                  <a:srgbClr val="0070C0"/>
                </a:solidFill>
              </a:rPr>
              <a:t>[ </a:t>
            </a:r>
            <a:r>
              <a:rPr lang="en-US" sz="2600" dirty="0">
                <a:solidFill>
                  <a:srgbClr val="0070C0"/>
                </a:solidFill>
              </a:rPr>
              <a:t>Walker </a:t>
            </a:r>
            <a:r>
              <a:rPr lang="en-US" sz="2600" dirty="0" smtClean="0">
                <a:solidFill>
                  <a:srgbClr val="0070C0"/>
                </a:solidFill>
              </a:rPr>
              <a:t>et al., </a:t>
            </a:r>
            <a:r>
              <a:rPr lang="en-US" sz="2600" dirty="0" smtClean="0">
                <a:solidFill>
                  <a:srgbClr val="0070C0"/>
                </a:solidFill>
              </a:rPr>
              <a:t>2010 ]</a:t>
            </a:r>
          </a:p>
          <a:p>
            <a:pPr marL="514350" lvl="0" indent="-514350">
              <a:buFont typeface="+mj-lt"/>
              <a:buAutoNum type="arabicPeriod"/>
            </a:pPr>
            <a:endParaRPr lang="en-US" sz="2600" dirty="0">
              <a:solidFill>
                <a:prstClr val="black"/>
              </a:solidFill>
            </a:endParaRPr>
          </a:p>
          <a:p>
            <a:pPr marL="514350" lvl="0" indent="-514350">
              <a:buFont typeface="+mj-lt"/>
              <a:buAutoNum type="arabicPeriod"/>
            </a:pPr>
            <a:r>
              <a:rPr lang="en-US" dirty="0" smtClean="0"/>
              <a:t>ILP Applied to Reinforcement Learning Tasks</a:t>
            </a:r>
            <a:br>
              <a:rPr lang="en-US" dirty="0" smtClean="0"/>
            </a:br>
            <a:r>
              <a:rPr lang="en-US" sz="2600" dirty="0">
                <a:solidFill>
                  <a:srgbClr val="0070C0"/>
                </a:solidFill>
              </a:rPr>
              <a:t>[ </a:t>
            </a:r>
            <a:r>
              <a:rPr lang="en-US" sz="2600" dirty="0" smtClean="0">
                <a:solidFill>
                  <a:srgbClr val="0070C0"/>
                </a:solidFill>
              </a:rPr>
              <a:t>Torrey </a:t>
            </a:r>
            <a:r>
              <a:rPr lang="en-US" sz="2600" dirty="0" smtClean="0">
                <a:solidFill>
                  <a:srgbClr val="0070C0"/>
                </a:solidFill>
              </a:rPr>
              <a:t>et al., </a:t>
            </a:r>
            <a:r>
              <a:rPr lang="en-US" sz="2600" dirty="0" smtClean="0">
                <a:solidFill>
                  <a:srgbClr val="0070C0"/>
                </a:solidFill>
              </a:rPr>
              <a:t>2007; Walker </a:t>
            </a:r>
            <a:r>
              <a:rPr lang="en-US" sz="2600" dirty="0" smtClean="0">
                <a:solidFill>
                  <a:srgbClr val="0070C0"/>
                </a:solidFill>
              </a:rPr>
              <a:t>et al., </a:t>
            </a:r>
            <a:r>
              <a:rPr lang="en-US" sz="2600" dirty="0" smtClean="0">
                <a:solidFill>
                  <a:srgbClr val="0070C0"/>
                </a:solidFill>
              </a:rPr>
              <a:t>2007 </a:t>
            </a:r>
            <a:r>
              <a:rPr lang="en-US" sz="2600" dirty="0">
                <a:solidFill>
                  <a:srgbClr val="0070C0"/>
                </a:solidFill>
              </a:rPr>
              <a:t>]</a:t>
            </a:r>
          </a:p>
          <a:p>
            <a:pPr marL="514350" lvl="0" indent="-514350">
              <a:buFont typeface="+mj-lt"/>
              <a:buAutoNum type="arabicPeriod"/>
            </a:pP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3CE399-70B2-42C7-8833-3CBB2681F5BF}" type="slidenum">
              <a:rPr lang="en-US" smtClean="0"/>
              <a:pPr/>
              <a:t>8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64840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6398"/>
    </mc:Choice>
    <mc:Fallback>
      <p:transition spd="slow" advTm="26398"/>
    </mc:Fallback>
  </mc:AlternateContent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knowledg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Advisor:  </a:t>
            </a:r>
            <a:r>
              <a:rPr lang="en-US" dirty="0"/>
              <a:t>Jude </a:t>
            </a:r>
            <a:r>
              <a:rPr lang="en-US" dirty="0" err="1" smtClean="0"/>
              <a:t>Shavlik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Committee:  Mike </a:t>
            </a:r>
            <a:r>
              <a:rPr lang="en-US" dirty="0" err="1" smtClean="0"/>
              <a:t>Coen</a:t>
            </a:r>
            <a:r>
              <a:rPr lang="en-US" dirty="0" smtClean="0"/>
              <a:t>, Mark Craven, Rich </a:t>
            </a:r>
            <a:r>
              <a:rPr lang="en-US" dirty="0" err="1" smtClean="0"/>
              <a:t>Maclin</a:t>
            </a:r>
            <a:r>
              <a:rPr lang="en-US" dirty="0" smtClean="0"/>
              <a:t>, David Page</a:t>
            </a:r>
          </a:p>
          <a:p>
            <a:endParaRPr lang="en-US" dirty="0"/>
          </a:p>
          <a:p>
            <a:r>
              <a:rPr lang="en-US" dirty="0" smtClean="0"/>
              <a:t>Collaborators:  Lisa Torrey, </a:t>
            </a:r>
            <a:r>
              <a:rPr lang="en-US" dirty="0" err="1" smtClean="0"/>
              <a:t>Sriraam</a:t>
            </a:r>
            <a:r>
              <a:rPr lang="en-US" dirty="0" smtClean="0"/>
              <a:t> </a:t>
            </a:r>
            <a:r>
              <a:rPr lang="en-US" dirty="0" err="1" smtClean="0"/>
              <a:t>Natarajan</a:t>
            </a:r>
            <a:r>
              <a:rPr lang="en-US" dirty="0" smtClean="0"/>
              <a:t>, </a:t>
            </a:r>
            <a:r>
              <a:rPr lang="en-US" dirty="0" err="1" smtClean="0"/>
              <a:t>Gautam</a:t>
            </a:r>
            <a:r>
              <a:rPr lang="en-US" dirty="0" smtClean="0"/>
              <a:t> </a:t>
            </a:r>
            <a:r>
              <a:rPr lang="en-US" dirty="0" err="1" smtClean="0"/>
              <a:t>Kunapuli</a:t>
            </a:r>
            <a:r>
              <a:rPr lang="en-US" dirty="0" smtClean="0"/>
              <a:t>, Noah Larsen</a:t>
            </a:r>
            <a:endParaRPr lang="en-US" dirty="0" smtClean="0"/>
          </a:p>
          <a:p>
            <a:pPr lvl="1"/>
            <a:endParaRPr lang="en-US" dirty="0" smtClean="0"/>
          </a:p>
          <a:p>
            <a:r>
              <a:rPr lang="en-US" dirty="0" smtClean="0"/>
              <a:t>Supported </a:t>
            </a:r>
            <a:r>
              <a:rPr lang="en-US" dirty="0"/>
              <a:t>by DARPA grants HR0011-04-1-0007, HR0011-07-C-0060, and FA8650-06-C-7606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3CE399-70B2-42C7-8833-3CBB2681F5BF}" type="slidenum">
              <a:rPr lang="en-US" smtClean="0"/>
              <a:pPr/>
              <a:t>8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7163914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5384"/>
    </mc:Choice>
    <mc:Fallback>
      <p:transition spd="slow" advTm="15384"/>
    </mc:Fallback>
  </mc:AlternateContent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66800" y="1371600"/>
            <a:ext cx="7772401" cy="4800600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endParaRPr lang="en-US" sz="6600" dirty="0" smtClean="0"/>
          </a:p>
          <a:p>
            <a:pPr marL="0" indent="0" algn="ctr">
              <a:buNone/>
            </a:pPr>
            <a:r>
              <a:rPr lang="en-US" sz="6600" dirty="0" smtClean="0"/>
              <a:t>Thank You</a:t>
            </a:r>
            <a:endParaRPr lang="en-US" sz="6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3CE399-70B2-42C7-8833-3CBB2681F5BF}" type="slidenum">
              <a:rPr lang="en-US" smtClean="0"/>
              <a:pPr/>
              <a:t>8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00206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7082"/>
    </mc:Choice>
    <mc:Fallback>
      <p:transition spd="slow" advTm="7082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LP : Positive and Negatives</a:t>
            </a:r>
            <a:endParaRPr lang="en-US" dirty="0"/>
          </a:p>
        </p:txBody>
      </p:sp>
      <p:grpSp>
        <p:nvGrpSpPr>
          <p:cNvPr id="30" name="Group 29"/>
          <p:cNvGrpSpPr/>
          <p:nvPr/>
        </p:nvGrpSpPr>
        <p:grpSpPr>
          <a:xfrm>
            <a:off x="2184432" y="1480155"/>
            <a:ext cx="5115455" cy="1405266"/>
            <a:chOff x="2172441" y="1956889"/>
            <a:chExt cx="5115455" cy="1405266"/>
          </a:xfrm>
        </p:grpSpPr>
        <p:pic>
          <p:nvPicPr>
            <p:cNvPr id="4" name="Picture 3" descr="EngineMedium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 rot="366424">
              <a:off x="2172441" y="2000250"/>
              <a:ext cx="1904762" cy="1361905"/>
            </a:xfrm>
            <a:prstGeom prst="rect">
              <a:avLst/>
            </a:prstGeom>
          </p:spPr>
        </p:pic>
        <p:pic>
          <p:nvPicPr>
            <p:cNvPr id="5" name="Picture 4" descr="flat.png"/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 rot="366424">
              <a:off x="3696441" y="2716515"/>
              <a:ext cx="1915056" cy="579088"/>
            </a:xfrm>
            <a:prstGeom prst="rect">
              <a:avLst/>
            </a:prstGeom>
          </p:spPr>
        </p:pic>
        <p:pic>
          <p:nvPicPr>
            <p:cNvPr id="6" name="Picture 5" descr="flat.png"/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 rot="366424">
              <a:off x="5372840" y="2702061"/>
              <a:ext cx="1915056" cy="579088"/>
            </a:xfrm>
            <a:prstGeom prst="rect">
              <a:avLst/>
            </a:prstGeom>
          </p:spPr>
        </p:pic>
        <p:pic>
          <p:nvPicPr>
            <p:cNvPr id="7" name="Picture 6" descr="penguin.png"/>
            <p:cNvPicPr>
              <a:picLocks noChangeAspect="1"/>
            </p:cNvPicPr>
            <p:nvPr/>
          </p:nvPicPr>
          <p:blipFill>
            <a:blip r:embed="rId5" cstate="print"/>
            <a:stretch>
              <a:fillRect/>
            </a:stretch>
          </p:blipFill>
          <p:spPr>
            <a:xfrm rot="366424">
              <a:off x="4001241" y="2005625"/>
              <a:ext cx="507937" cy="914286"/>
            </a:xfrm>
            <a:prstGeom prst="rect">
              <a:avLst/>
            </a:prstGeom>
          </p:spPr>
        </p:pic>
        <p:pic>
          <p:nvPicPr>
            <p:cNvPr id="8" name="Picture 7" descr="penguin.png"/>
            <p:cNvPicPr>
              <a:picLocks noChangeAspect="1"/>
            </p:cNvPicPr>
            <p:nvPr/>
          </p:nvPicPr>
          <p:blipFill>
            <a:blip r:embed="rId5" cstate="print"/>
            <a:stretch>
              <a:fillRect/>
            </a:stretch>
          </p:blipFill>
          <p:spPr>
            <a:xfrm rot="366424">
              <a:off x="4534641" y="1956889"/>
              <a:ext cx="507937" cy="914286"/>
            </a:xfrm>
            <a:prstGeom prst="rect">
              <a:avLst/>
            </a:prstGeom>
          </p:spPr>
        </p:pic>
        <p:pic>
          <p:nvPicPr>
            <p:cNvPr id="9" name="Picture 8" descr="cage.png"/>
            <p:cNvPicPr>
              <a:picLocks noChangeAspect="1"/>
            </p:cNvPicPr>
            <p:nvPr/>
          </p:nvPicPr>
          <p:blipFill>
            <a:blip r:embed="rId6" cstate="print"/>
            <a:stretch>
              <a:fillRect/>
            </a:stretch>
          </p:blipFill>
          <p:spPr>
            <a:xfrm rot="366424">
              <a:off x="3804770" y="2360538"/>
              <a:ext cx="1437562" cy="680683"/>
            </a:xfrm>
            <a:prstGeom prst="rect">
              <a:avLst/>
            </a:prstGeom>
          </p:spPr>
        </p:pic>
        <p:pic>
          <p:nvPicPr>
            <p:cNvPr id="10" name="Picture 9" descr="giraffe.png"/>
            <p:cNvPicPr>
              <a:picLocks noChangeAspect="1"/>
            </p:cNvPicPr>
            <p:nvPr/>
          </p:nvPicPr>
          <p:blipFill>
            <a:blip r:embed="rId7" cstate="print"/>
            <a:stretch>
              <a:fillRect/>
            </a:stretch>
          </p:blipFill>
          <p:spPr>
            <a:xfrm rot="366424">
              <a:off x="5620045" y="2010463"/>
              <a:ext cx="695922" cy="929589"/>
            </a:xfrm>
            <a:prstGeom prst="rect">
              <a:avLst/>
            </a:prstGeom>
          </p:spPr>
        </p:pic>
        <p:pic>
          <p:nvPicPr>
            <p:cNvPr id="11" name="Picture 10" descr="giraffe.png"/>
            <p:cNvPicPr>
              <a:picLocks noChangeAspect="1"/>
            </p:cNvPicPr>
            <p:nvPr/>
          </p:nvPicPr>
          <p:blipFill>
            <a:blip r:embed="rId7" cstate="print"/>
            <a:stretch>
              <a:fillRect/>
            </a:stretch>
          </p:blipFill>
          <p:spPr>
            <a:xfrm rot="366424">
              <a:off x="6106115" y="1992668"/>
              <a:ext cx="695922" cy="929589"/>
            </a:xfrm>
            <a:prstGeom prst="rect">
              <a:avLst/>
            </a:prstGeom>
          </p:spPr>
        </p:pic>
        <p:pic>
          <p:nvPicPr>
            <p:cNvPr id="12" name="Picture 11" descr="giraffe.png"/>
            <p:cNvPicPr>
              <a:picLocks noChangeAspect="1"/>
            </p:cNvPicPr>
            <p:nvPr/>
          </p:nvPicPr>
          <p:blipFill>
            <a:blip r:embed="rId7" cstate="print"/>
            <a:stretch>
              <a:fillRect/>
            </a:stretch>
          </p:blipFill>
          <p:spPr>
            <a:xfrm rot="366424">
              <a:off x="5877515" y="2042090"/>
              <a:ext cx="695922" cy="929589"/>
            </a:xfrm>
            <a:prstGeom prst="rect">
              <a:avLst/>
            </a:prstGeom>
          </p:spPr>
        </p:pic>
        <p:pic>
          <p:nvPicPr>
            <p:cNvPr id="13" name="Picture 12" descr="cage.png"/>
            <p:cNvPicPr>
              <a:picLocks noChangeAspect="1"/>
            </p:cNvPicPr>
            <p:nvPr/>
          </p:nvPicPr>
          <p:blipFill>
            <a:blip r:embed="rId6" cstate="print"/>
            <a:stretch>
              <a:fillRect/>
            </a:stretch>
          </p:blipFill>
          <p:spPr>
            <a:xfrm rot="366424">
              <a:off x="5565200" y="2340860"/>
              <a:ext cx="1437562" cy="680683"/>
            </a:xfrm>
            <a:prstGeom prst="rect">
              <a:avLst/>
            </a:prstGeom>
          </p:spPr>
        </p:pic>
      </p:grpSp>
      <p:grpSp>
        <p:nvGrpSpPr>
          <p:cNvPr id="31" name="Group 30"/>
          <p:cNvGrpSpPr/>
          <p:nvPr/>
        </p:nvGrpSpPr>
        <p:grpSpPr>
          <a:xfrm>
            <a:off x="2245595" y="3932388"/>
            <a:ext cx="5112379" cy="1361905"/>
            <a:chOff x="2183817" y="3295649"/>
            <a:chExt cx="5112379" cy="1361905"/>
          </a:xfrm>
        </p:grpSpPr>
        <p:pic>
          <p:nvPicPr>
            <p:cNvPr id="14" name="Picture 13" descr="EngineMedium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 rot="366424">
              <a:off x="2183817" y="3295649"/>
              <a:ext cx="1904762" cy="1361905"/>
            </a:xfrm>
            <a:prstGeom prst="rect">
              <a:avLst/>
            </a:prstGeom>
          </p:spPr>
        </p:pic>
        <p:pic>
          <p:nvPicPr>
            <p:cNvPr id="15" name="Picture 14" descr="flat.png"/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 rot="366424">
              <a:off x="3707817" y="4011914"/>
              <a:ext cx="1915056" cy="579088"/>
            </a:xfrm>
            <a:prstGeom prst="rect">
              <a:avLst/>
            </a:prstGeom>
          </p:spPr>
        </p:pic>
        <p:pic>
          <p:nvPicPr>
            <p:cNvPr id="18" name="Picture 17" descr="flat.png"/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 rot="366424">
              <a:off x="5381140" y="4017926"/>
              <a:ext cx="1915056" cy="579088"/>
            </a:xfrm>
            <a:prstGeom prst="rect">
              <a:avLst/>
            </a:prstGeom>
          </p:spPr>
        </p:pic>
        <p:pic>
          <p:nvPicPr>
            <p:cNvPr id="22" name="Picture 21" descr="giraffe.png"/>
            <p:cNvPicPr>
              <a:picLocks noChangeAspect="1"/>
            </p:cNvPicPr>
            <p:nvPr/>
          </p:nvPicPr>
          <p:blipFill>
            <a:blip r:embed="rId7" cstate="print"/>
            <a:stretch>
              <a:fillRect/>
            </a:stretch>
          </p:blipFill>
          <p:spPr>
            <a:xfrm rot="366424">
              <a:off x="4092148" y="3319349"/>
              <a:ext cx="695922" cy="929589"/>
            </a:xfrm>
            <a:prstGeom prst="rect">
              <a:avLst/>
            </a:prstGeom>
          </p:spPr>
        </p:pic>
        <p:pic>
          <p:nvPicPr>
            <p:cNvPr id="21" name="Picture 20" descr="cage.png"/>
            <p:cNvPicPr>
              <a:picLocks noChangeAspect="1"/>
            </p:cNvPicPr>
            <p:nvPr/>
          </p:nvPicPr>
          <p:blipFill>
            <a:blip r:embed="rId6" cstate="print"/>
            <a:stretch>
              <a:fillRect/>
            </a:stretch>
          </p:blipFill>
          <p:spPr>
            <a:xfrm rot="366424">
              <a:off x="3816146" y="3655937"/>
              <a:ext cx="1437562" cy="680683"/>
            </a:xfrm>
            <a:prstGeom prst="rect">
              <a:avLst/>
            </a:prstGeom>
          </p:spPr>
        </p:pic>
        <p:pic>
          <p:nvPicPr>
            <p:cNvPr id="24" name="Picture 23" descr="barrel.png"/>
            <p:cNvPicPr>
              <a:picLocks noChangeAspect="1"/>
            </p:cNvPicPr>
            <p:nvPr/>
          </p:nvPicPr>
          <p:blipFill>
            <a:blip r:embed="rId8" cstate="print"/>
            <a:stretch>
              <a:fillRect/>
            </a:stretch>
          </p:blipFill>
          <p:spPr>
            <a:xfrm rot="366424">
              <a:off x="6496497" y="3725810"/>
              <a:ext cx="336508" cy="507937"/>
            </a:xfrm>
            <a:prstGeom prst="rect">
              <a:avLst/>
            </a:prstGeom>
          </p:spPr>
        </p:pic>
        <p:pic>
          <p:nvPicPr>
            <p:cNvPr id="25" name="Picture 24" descr="barrel.png"/>
            <p:cNvPicPr>
              <a:picLocks noChangeAspect="1"/>
            </p:cNvPicPr>
            <p:nvPr/>
          </p:nvPicPr>
          <p:blipFill>
            <a:blip r:embed="rId8" cstate="print"/>
            <a:stretch>
              <a:fillRect/>
            </a:stretch>
          </p:blipFill>
          <p:spPr>
            <a:xfrm rot="366424">
              <a:off x="5838340" y="3728302"/>
              <a:ext cx="336508" cy="507937"/>
            </a:xfrm>
            <a:prstGeom prst="rect">
              <a:avLst/>
            </a:prstGeom>
          </p:spPr>
        </p:pic>
        <p:pic>
          <p:nvPicPr>
            <p:cNvPr id="26" name="Picture 25" descr="barrel.png"/>
            <p:cNvPicPr>
              <a:picLocks noChangeAspect="1"/>
            </p:cNvPicPr>
            <p:nvPr/>
          </p:nvPicPr>
          <p:blipFill>
            <a:blip r:embed="rId8" cstate="print"/>
            <a:stretch>
              <a:fillRect/>
            </a:stretch>
          </p:blipFill>
          <p:spPr>
            <a:xfrm rot="366424">
              <a:off x="6172714" y="3755461"/>
              <a:ext cx="336508" cy="507937"/>
            </a:xfrm>
            <a:prstGeom prst="rect">
              <a:avLst/>
            </a:prstGeom>
          </p:spPr>
        </p:pic>
      </p:grpSp>
      <p:sp>
        <p:nvSpPr>
          <p:cNvPr id="32" name="TextBox 31"/>
          <p:cNvSpPr txBox="1"/>
          <p:nvPr/>
        </p:nvSpPr>
        <p:spPr>
          <a:xfrm>
            <a:off x="2190953" y="2888163"/>
            <a:ext cx="5221664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Positive example: circus(train1)</a:t>
            </a:r>
          </a:p>
          <a:p>
            <a:endParaRPr lang="en-US" sz="2800" dirty="0"/>
          </a:p>
        </p:txBody>
      </p:sp>
      <p:sp>
        <p:nvSpPr>
          <p:cNvPr id="33" name="TextBox 32"/>
          <p:cNvSpPr txBox="1"/>
          <p:nvPr/>
        </p:nvSpPr>
        <p:spPr>
          <a:xfrm>
            <a:off x="1905000" y="5294293"/>
            <a:ext cx="57912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Negative example:  circus(train2)</a:t>
            </a:r>
          </a:p>
          <a:p>
            <a:endParaRPr lang="en-US" sz="28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3CE399-70B2-42C7-8833-3CBB2681F5BF}" type="slidenum">
              <a:rPr lang="en-US" smtClean="0"/>
              <a:pPr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63352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7.1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1.8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5|33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7.8|17.7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3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4.1|14.9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0.3|20.3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2.6|1.5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545</TotalTime>
  <Words>2366</Words>
  <Application>Microsoft Office PowerPoint</Application>
  <PresentationFormat>On-screen Show (4:3)</PresentationFormat>
  <Paragraphs>660</Paragraphs>
  <Slides>84</Slides>
  <Notes>12</Notes>
  <HiddenSlides>27</HiddenSlides>
  <MMClips>1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4</vt:i4>
      </vt:variant>
    </vt:vector>
  </HeadingPairs>
  <TitlesOfParts>
    <vt:vector size="86" baseType="lpstr">
      <vt:lpstr>Office Theme</vt:lpstr>
      <vt:lpstr>Visio.Drawing.11</vt:lpstr>
      <vt:lpstr>Broadening the Applicability of  Relational Learning</vt:lpstr>
      <vt:lpstr>Introduction – Relational Learning</vt:lpstr>
      <vt:lpstr>Relational Supervised Learning</vt:lpstr>
      <vt:lpstr>Advantages and Disadvantages</vt:lpstr>
      <vt:lpstr>Thesis Statement</vt:lpstr>
      <vt:lpstr>ILP Task Definition</vt:lpstr>
      <vt:lpstr>Here Comes the Circus</vt:lpstr>
      <vt:lpstr>ILP Task Definition</vt:lpstr>
      <vt:lpstr>ILP : Positive and Negatives</vt:lpstr>
      <vt:lpstr>ILP : Defining the Search Space</vt:lpstr>
      <vt:lpstr>ILP : Background Knowledge</vt:lpstr>
      <vt:lpstr>ILP : Specifying Parameters</vt:lpstr>
      <vt:lpstr>Contributions</vt:lpstr>
      <vt:lpstr>Outline</vt:lpstr>
      <vt:lpstr>What is Advice?</vt:lpstr>
      <vt:lpstr>Advice about Specific Examples</vt:lpstr>
      <vt:lpstr>Automated Advice-Taking Goals</vt:lpstr>
      <vt:lpstr>Overview of Algorithm</vt:lpstr>
      <vt:lpstr>Sample Teacher Advice</vt:lpstr>
      <vt:lpstr>Assumptions</vt:lpstr>
      <vt:lpstr>Utilizing Teacher-Provided Advice</vt:lpstr>
      <vt:lpstr>Utilizing Teacher-Provided Advice</vt:lpstr>
      <vt:lpstr>Utilizing Teacher-Provided Advice</vt:lpstr>
      <vt:lpstr>Utilizing Teacher-Provided Advice</vt:lpstr>
      <vt:lpstr>Utilizing Teacher-Provided Advice</vt:lpstr>
      <vt:lpstr>Utilizing Teacher-Provided Advice</vt:lpstr>
      <vt:lpstr>Utilizing Teacher-Provided Advice</vt:lpstr>
      <vt:lpstr>Step 1: Form Implications</vt:lpstr>
      <vt:lpstr>Step 2: Generalize Advice</vt:lpstr>
      <vt:lpstr>Step 3: Standardize Advice Formula</vt:lpstr>
      <vt:lpstr>Step 3: Standardize Advice Formula</vt:lpstr>
      <vt:lpstr>Step 4: Create Logical Combinations</vt:lpstr>
      <vt:lpstr>Step 5: Generate Background Clauses, Determinations, &amp; Modes</vt:lpstr>
      <vt:lpstr>Final Results</vt:lpstr>
      <vt:lpstr>Clause Priorities</vt:lpstr>
      <vt:lpstr>Difficulties - Multiple generalizations</vt:lpstr>
      <vt:lpstr>Difficulties - Constants</vt:lpstr>
      <vt:lpstr>Difficulties – Exposing Variables</vt:lpstr>
      <vt:lpstr>Experiments : Methodology</vt:lpstr>
      <vt:lpstr>Experiment – Advice Efficacy</vt:lpstr>
      <vt:lpstr>Experiment – Errors of Omission</vt:lpstr>
      <vt:lpstr>Jumping into the Search Space</vt:lpstr>
      <vt:lpstr>Experiment – Example Noise</vt:lpstr>
      <vt:lpstr>Advice Taking: Conclusions</vt:lpstr>
      <vt:lpstr>Outline</vt:lpstr>
      <vt:lpstr>Learning with Domain Knowledge</vt:lpstr>
      <vt:lpstr>Domain Knowledge Difficulties</vt:lpstr>
      <vt:lpstr>Advice Taking: Difficulties</vt:lpstr>
      <vt:lpstr>Domain Knowledge Solutions</vt:lpstr>
      <vt:lpstr>Learning Scenario Specifics</vt:lpstr>
      <vt:lpstr>Advice Processing [Walker et al., 2010]</vt:lpstr>
      <vt:lpstr>Grounded Advice</vt:lpstr>
      <vt:lpstr>Domain Knowledge Solutions</vt:lpstr>
      <vt:lpstr>Our Knowledge-Acquisition Loop</vt:lpstr>
      <vt:lpstr>Case Study: WillTowerFall? </vt:lpstr>
      <vt:lpstr>WillTowerFall? Sample Scenario</vt:lpstr>
      <vt:lpstr>Giving Advice via the HCI</vt:lpstr>
      <vt:lpstr>Giving Advice via the HCI</vt:lpstr>
      <vt:lpstr>Giving Advice via the HCI</vt:lpstr>
      <vt:lpstr>Giving Advice via the HCI</vt:lpstr>
      <vt:lpstr>Giving Advice via the HCI</vt:lpstr>
      <vt:lpstr>What Would Users Like to Say?</vt:lpstr>
      <vt:lpstr>Iterative Knowledge Acquisition</vt:lpstr>
      <vt:lpstr>Reviewing / Correcting Results</vt:lpstr>
      <vt:lpstr>Wargus Natural Language Advice</vt:lpstr>
      <vt:lpstr>Experiments</vt:lpstr>
      <vt:lpstr>Experiments</vt:lpstr>
      <vt:lpstr>Testset Results</vt:lpstr>
      <vt:lpstr>HCI Conclusions</vt:lpstr>
      <vt:lpstr>Future Work on Advice HCI</vt:lpstr>
      <vt:lpstr>Outline</vt:lpstr>
      <vt:lpstr>Onion [Walker et al., 2010]</vt:lpstr>
      <vt:lpstr>Experiment – Why is it Needed</vt:lpstr>
      <vt:lpstr>Experiment – Why is it Needed?</vt:lpstr>
      <vt:lpstr>Experiment – Comparison to  Grid-Search</vt:lpstr>
      <vt:lpstr>Experiments – Advised By</vt:lpstr>
      <vt:lpstr>Experiments – Carcinogenesis </vt:lpstr>
      <vt:lpstr>Experiments – Mutagenesis</vt:lpstr>
      <vt:lpstr>Onion Conclusions</vt:lpstr>
      <vt:lpstr>Outline</vt:lpstr>
      <vt:lpstr>Overall Conclusions</vt:lpstr>
      <vt:lpstr>Contributions</vt:lpstr>
      <vt:lpstr>Acknowledgements</vt:lpstr>
      <vt:lpstr>Question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revor Walker</dc:creator>
  <cp:lastModifiedBy>Trevor Walker</cp:lastModifiedBy>
  <cp:revision>180</cp:revision>
  <cp:lastPrinted>2011-08-31T01:29:38Z</cp:lastPrinted>
  <dcterms:created xsi:type="dcterms:W3CDTF">2011-06-17T17:14:05Z</dcterms:created>
  <dcterms:modified xsi:type="dcterms:W3CDTF">2011-08-31T01:31:37Z</dcterms:modified>
</cp:coreProperties>
</file>